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2.xml" ContentType="application/vnd.openxmlformats-officedocument.drawingml.diagramStyle+xml"/>
  <Override PartName="/word/diagrams/data3.xml" ContentType="application/vnd.openxmlformats-officedocument.drawingml.diagramData+xml"/>
  <Override PartName="/word/diagrams/colors5.xml" ContentType="application/vnd.openxmlformats-officedocument.drawingml.diagramColors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colors3.xml" ContentType="application/vnd.openxmlformats-officedocument.drawingml.diagramColors+xml"/>
  <Override PartName="/word/diagrams/drawing8.xml" ContentType="application/vnd.ms-office.drawingml.diagramDrawing+xml"/>
  <Override PartName="/word/diagrams/colors1.xml" ContentType="application/vnd.openxmlformats-officedocument.drawingml.diagramColors+xml"/>
  <Override PartName="/word/diagrams/drawing6.xml" ContentType="application/vnd.ms-office.drawingml.diagramDrawing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diagrams/drawing3.xml" ContentType="application/vnd.ms-office.drawingml.diagramDrawing+xml"/>
  <Override PartName="/word/diagrams/drawing4.xml" ContentType="application/vnd.ms-office.drawingml.diagramDrawing+xml"/>
  <Override PartName="/word/diagrams/layout9.xml" ContentType="application/vnd.openxmlformats-officedocument.drawingml.diagramLayout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diagrams/drawing2.xml" ContentType="application/vnd.ms-office.drawingml.diagramDrawing+xml"/>
  <Override PartName="/word/diagrams/layout7.xml" ContentType="application/vnd.openxmlformats-officedocument.drawingml.diagramLayout+xml"/>
  <Override PartName="/word/diagrams/layout8.xml" ContentType="application/vnd.openxmlformats-officedocument.drawingml.diagramLayout+xml"/>
  <Override PartName="/word/diagrams/quickStyle9.xml" ContentType="application/vnd.openxmlformats-officedocument.drawingml.diagramStyle+xml"/>
  <Override PartName="/word/diagrams/layout5.xml" ContentType="application/vnd.openxmlformats-officedocument.drawingml.diagramLayout+xml"/>
  <Override PartName="/word/diagrams/layout6.xml" ContentType="application/vnd.openxmlformats-officedocument.drawingml.diagramLayout+xml"/>
  <Override PartName="/word/diagrams/quickStyle7.xml" ContentType="application/vnd.openxmlformats-officedocument.drawingml.diagramStyle+xml"/>
  <Override PartName="/word/diagrams/quickStyle8.xml" ContentType="application/vnd.openxmlformats-officedocument.drawingml.diagramStyle+xml"/>
  <Override PartName="/word/diagrams/data9.xml" ContentType="application/vnd.openxmlformats-officedocument.drawingml.diagramData+xml"/>
  <Override PartName="/word/theme/theme1.xml" ContentType="application/vnd.openxmlformats-officedocument.theme+xml"/>
  <Override PartName="/word/diagrams/layout3.xml" ContentType="application/vnd.openxmlformats-officedocument.drawingml.diagramLayout+xml"/>
  <Override PartName="/word/diagrams/layout4.xml" ContentType="application/vnd.openxmlformats-officedocument.drawingml.diagramLayout+xml"/>
  <Override PartName="/word/diagrams/quickStyle5.xml" ContentType="application/vnd.openxmlformats-officedocument.drawingml.diagramStyle+xml"/>
  <Override PartName="/word/diagrams/quickStyle6.xml" ContentType="application/vnd.openxmlformats-officedocument.drawingml.diagramStyle+xml"/>
  <Override PartName="/word/diagrams/data7.xml" ContentType="application/vnd.openxmlformats-officedocument.drawingml.diagramData+xml"/>
  <Override PartName="/word/diagrams/data8.xml" ContentType="application/vnd.openxmlformats-officedocument.drawingml.diagramData+xml"/>
  <Override PartName="/word/diagrams/colors8.xml" ContentType="application/vnd.openxmlformats-officedocument.drawingml.diagramColors+xml"/>
  <Override PartName="/word/diagrams/colors9.xml" ContentType="application/vnd.openxmlformats-officedocument.drawingml.diagramColor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word/diagrams/quickStyle4.xml" ContentType="application/vnd.openxmlformats-officedocument.drawingml.diagramStyle+xml"/>
  <Override PartName="/word/diagrams/data5.xml" ContentType="application/vnd.openxmlformats-officedocument.drawingml.diagramData+xml"/>
  <Override PartName="/word/diagrams/data6.xml" ContentType="application/vnd.openxmlformats-officedocument.drawingml.diagramData+xml"/>
  <Override PartName="/word/diagrams/colors6.xml" ContentType="application/vnd.openxmlformats-officedocument.drawingml.diagramColors+xml"/>
  <Override PartName="/word/diagrams/colors7.xml" ContentType="application/vnd.openxmlformats-officedocument.drawingml.diagramColors+xml"/>
  <Override PartName="/docProps/core.xml" ContentType="application/vnd.openxmlformats-package.core-properties+xml"/>
  <Override PartName="/word/diagrams/quickStyle1.xml" ContentType="application/vnd.openxmlformats-officedocument.drawingml.diagramStyle+xml"/>
  <Override PartName="/word/diagrams/data4.xml" ContentType="application/vnd.openxmlformats-officedocument.drawingml.diagramData+xml"/>
  <Override PartName="/word/diagrams/colors4.xml" ContentType="application/vnd.openxmlformats-officedocument.drawingml.diagramColors+xml"/>
  <Default Extension="png" ContentType="image/png"/>
  <Default Extension="bin" ContentType="application/vnd.openxmlformats-officedocument.oleObject"/>
  <Override PartName="/word/diagrams/drawing9.xml" ContentType="application/vnd.ms-office.drawingml.diagramDrawing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drawing7.xml" ContentType="application/vnd.ms-office.drawingml.diagramDrawing+xml"/>
  <Override PartName="/word/diagrams/drawing5.xml" ContentType="application/vnd.ms-office.drawingml.diagramDrawing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60F3" w:rsidRPr="00FA5074" w:rsidRDefault="00F860F3" w:rsidP="00F860F3">
      <w:pPr>
        <w:spacing w:line="240" w:lineRule="atLeast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0" w:name="_Toc395278050"/>
      <w:bookmarkStart w:id="1" w:name="_Toc395278361"/>
      <w:bookmarkStart w:id="2" w:name="_Toc395278430"/>
      <w:bookmarkStart w:id="3" w:name="_Toc395278535"/>
      <w:bookmarkStart w:id="4" w:name="_Toc395289930"/>
      <w:r w:rsidRPr="00F860F3">
        <w:rPr>
          <w:rFonts w:ascii="Times New Roman" w:hAnsi="Times New Roman" w:hint="eastAsia"/>
          <w:b/>
          <w:sz w:val="28"/>
          <w:szCs w:val="28"/>
        </w:rPr>
        <w:t>DPOP</w:t>
      </w:r>
      <w:proofErr w:type="gramStart"/>
      <w:r w:rsidRPr="00F860F3">
        <w:rPr>
          <w:rFonts w:ascii="Times New Roman" w:hAnsi="Times New Roman" w:hint="eastAsia"/>
          <w:b/>
          <w:sz w:val="28"/>
          <w:szCs w:val="28"/>
        </w:rPr>
        <w:t>组基础</w:t>
      </w:r>
      <w:proofErr w:type="gramEnd"/>
      <w:r w:rsidRPr="00F860F3">
        <w:rPr>
          <w:rFonts w:ascii="Times New Roman" w:hAnsi="Times New Roman" w:hint="eastAsia"/>
          <w:b/>
          <w:sz w:val="28"/>
          <w:szCs w:val="28"/>
        </w:rPr>
        <w:t>技术框架</w:t>
      </w:r>
      <w:r w:rsidRPr="00F860F3">
        <w:rPr>
          <w:rFonts w:ascii="Times New Roman" w:hAnsi="Times New Roman" w:hint="eastAsia"/>
          <w:b/>
          <w:sz w:val="28"/>
          <w:szCs w:val="28"/>
        </w:rPr>
        <w:t>-</w:t>
      </w:r>
      <w:r w:rsidRPr="00F860F3">
        <w:rPr>
          <w:rFonts w:ascii="Times New Roman" w:hAnsi="Times New Roman" w:hint="eastAsia"/>
          <w:b/>
          <w:sz w:val="28"/>
          <w:szCs w:val="28"/>
        </w:rPr>
        <w:t>开发规范</w:t>
      </w:r>
      <w:bookmarkEnd w:id="0"/>
      <w:bookmarkEnd w:id="1"/>
      <w:bookmarkEnd w:id="2"/>
      <w:bookmarkEnd w:id="3"/>
      <w:bookmarkEnd w:id="4"/>
    </w:p>
    <w:p w:rsidR="00F860F3" w:rsidRPr="00C70152" w:rsidRDefault="00F860F3" w:rsidP="00F860F3"/>
    <w:tbl>
      <w:tblPr>
        <w:tblW w:w="7455" w:type="dxa"/>
        <w:tblInd w:w="6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445"/>
        <w:gridCol w:w="5010"/>
      </w:tblGrid>
      <w:tr w:rsidR="00F860F3" w:rsidRPr="00AA7A68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组内</w:t>
            </w:r>
            <w:r w:rsidRPr="00AA7A68">
              <w:rPr>
                <w:rFonts w:ascii="Times New Roman" w:hAnsi="Times New Roman"/>
                <w:b/>
              </w:rPr>
              <w:t>审核</w:t>
            </w:r>
            <w:r>
              <w:rPr>
                <w:rFonts w:ascii="Times New Roman" w:hAnsi="Times New Roman" w:hint="eastAsia"/>
                <w:b/>
              </w:rPr>
              <w:t>时间</w:t>
            </w:r>
          </w:p>
        </w:tc>
        <w:tc>
          <w:tcPr>
            <w:tcW w:w="5010" w:type="dxa"/>
            <w:vAlign w:val="center"/>
          </w:tcPr>
          <w:p w:rsidR="00F860F3" w:rsidRPr="00AA7A68" w:rsidRDefault="00F860F3" w:rsidP="008C46EC">
            <w:pPr>
              <w:spacing w:line="240" w:lineRule="atLeast"/>
              <w:rPr>
                <w:rFonts w:ascii="Times New Roman" w:hAnsi="Times New Roman"/>
                <w:color w:val="FF0000"/>
              </w:rPr>
            </w:pPr>
          </w:p>
        </w:tc>
      </w:tr>
      <w:tr w:rsidR="00F860F3" w:rsidRPr="00AA7A68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重要性</w:t>
            </w:r>
          </w:p>
        </w:tc>
        <w:tc>
          <w:tcPr>
            <w:tcW w:w="5010" w:type="dxa"/>
            <w:vAlign w:val="center"/>
          </w:tcPr>
          <w:p w:rsidR="00F860F3" w:rsidRPr="00AA7A68" w:rsidRDefault="00F860F3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</w:p>
        </w:tc>
      </w:tr>
      <w:tr w:rsidR="00F860F3" w:rsidRPr="00AA7A68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紧迫性</w:t>
            </w:r>
          </w:p>
        </w:tc>
        <w:tc>
          <w:tcPr>
            <w:tcW w:w="5010" w:type="dxa"/>
            <w:vAlign w:val="center"/>
          </w:tcPr>
          <w:p w:rsidR="00F860F3" w:rsidRPr="00AA7A68" w:rsidRDefault="00F860F3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</w:p>
        </w:tc>
      </w:tr>
      <w:tr w:rsidR="00F860F3" w:rsidRPr="00541E73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技术评审</w:t>
            </w:r>
            <w:r w:rsidRPr="00AA7A68">
              <w:rPr>
                <w:rFonts w:ascii="Times New Roman" w:hAnsi="Times New Roman"/>
                <w:b/>
              </w:rPr>
              <w:t>拟制人</w:t>
            </w:r>
          </w:p>
        </w:tc>
        <w:tc>
          <w:tcPr>
            <w:tcW w:w="5010" w:type="dxa"/>
            <w:vAlign w:val="center"/>
          </w:tcPr>
          <w:p w:rsidR="00F860F3" w:rsidRPr="00541E73" w:rsidRDefault="00F860F3" w:rsidP="008C46EC">
            <w:pPr>
              <w:spacing w:line="240" w:lineRule="atLeast"/>
              <w:rPr>
                <w:rFonts w:ascii="Times New Roman" w:hAnsi="Times New Roman"/>
                <w:iCs/>
              </w:rPr>
            </w:pPr>
            <w:r>
              <w:rPr>
                <w:rFonts w:ascii="Times New Roman" w:hAnsi="Times New Roman" w:hint="eastAsia"/>
                <w:iCs/>
              </w:rPr>
              <w:t>胡海亮</w:t>
            </w:r>
          </w:p>
        </w:tc>
      </w:tr>
      <w:tr w:rsidR="00F860F3" w:rsidRPr="00AA7A68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技术评审</w:t>
            </w:r>
            <w:r w:rsidRPr="00AA7A68">
              <w:rPr>
                <w:rFonts w:ascii="Times New Roman" w:hAnsi="Times New Roman"/>
                <w:b/>
              </w:rPr>
              <w:t>提交日期</w:t>
            </w:r>
          </w:p>
        </w:tc>
        <w:tc>
          <w:tcPr>
            <w:tcW w:w="5010" w:type="dxa"/>
            <w:vAlign w:val="center"/>
          </w:tcPr>
          <w:p w:rsidR="00F860F3" w:rsidRPr="00AA7A68" w:rsidRDefault="00F860F3" w:rsidP="008C46EC">
            <w:pPr>
              <w:spacing w:line="240" w:lineRule="atLeast"/>
              <w:rPr>
                <w:rFonts w:ascii="Times New Roman" w:hAnsi="Times New Roman"/>
                <w:color w:val="000000"/>
              </w:rPr>
            </w:pPr>
            <w:r>
              <w:rPr>
                <w:rFonts w:ascii="Times New Roman" w:hAnsi="Times New Roman"/>
                <w:color w:val="000000"/>
              </w:rPr>
              <w:t>201</w:t>
            </w:r>
            <w:r>
              <w:rPr>
                <w:rFonts w:ascii="Times New Roman" w:hAnsi="Times New Roman" w:hint="eastAsia"/>
                <w:color w:val="000000"/>
              </w:rPr>
              <w:t>4</w:t>
            </w:r>
            <w:r>
              <w:rPr>
                <w:rFonts w:ascii="Times New Roman" w:hAnsi="Times New Roman"/>
                <w:color w:val="000000"/>
              </w:rPr>
              <w:t>/</w:t>
            </w:r>
            <w:r>
              <w:rPr>
                <w:rFonts w:ascii="Times New Roman" w:hAnsi="Times New Roman" w:hint="eastAsia"/>
                <w:color w:val="000000"/>
              </w:rPr>
              <w:t>7/15</w:t>
            </w:r>
          </w:p>
        </w:tc>
      </w:tr>
      <w:tr w:rsidR="00F860F3" w:rsidRPr="00AA7A68" w:rsidTr="008C46EC">
        <w:tc>
          <w:tcPr>
            <w:tcW w:w="2445" w:type="dxa"/>
            <w:vAlign w:val="center"/>
          </w:tcPr>
          <w:p w:rsidR="00F860F3" w:rsidRPr="00AA7A68" w:rsidRDefault="00F860F3" w:rsidP="008C46EC">
            <w:pPr>
              <w:spacing w:line="240" w:lineRule="atLeast"/>
              <w:jc w:val="right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需求变更控制时间点</w:t>
            </w:r>
          </w:p>
        </w:tc>
        <w:tc>
          <w:tcPr>
            <w:tcW w:w="5010" w:type="dxa"/>
            <w:vAlign w:val="center"/>
          </w:tcPr>
          <w:p w:rsidR="00F860F3" w:rsidRPr="00AA7A68" w:rsidRDefault="00F860F3" w:rsidP="008C46EC">
            <w:pPr>
              <w:spacing w:line="240" w:lineRule="atLeast"/>
              <w:rPr>
                <w:rFonts w:ascii="Times New Roman" w:hAnsi="Times New Roman"/>
                <w:iCs/>
                <w:color w:val="0000FF"/>
              </w:rPr>
            </w:pPr>
          </w:p>
        </w:tc>
      </w:tr>
    </w:tbl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Pr="00AA7A68" w:rsidRDefault="00F860F3" w:rsidP="00F860F3">
      <w:pPr>
        <w:spacing w:line="240" w:lineRule="atLeast"/>
        <w:ind w:firstLineChars="1200" w:firstLine="25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   </w:t>
      </w:r>
      <w:r>
        <w:rPr>
          <w:rFonts w:ascii="Times New Roman" w:hAnsi="Times New Roman" w:hint="eastAsia"/>
          <w:szCs w:val="21"/>
        </w:rPr>
        <w:t>百度联盟产品组</w:t>
      </w:r>
    </w:p>
    <w:p w:rsidR="00F860F3" w:rsidRPr="00AA7A68" w:rsidRDefault="00F860F3" w:rsidP="00F860F3">
      <w:pPr>
        <w:spacing w:line="240" w:lineRule="atLeast"/>
        <w:jc w:val="center"/>
        <w:rPr>
          <w:rFonts w:ascii="Times New Roman" w:hAnsi="Times New Roman"/>
          <w:color w:val="000000"/>
          <w:szCs w:val="21"/>
        </w:rPr>
      </w:pPr>
      <w:r w:rsidRPr="00AA7A68">
        <w:rPr>
          <w:rFonts w:ascii="Times New Roman" w:hAnsi="Times New Roman" w:hint="eastAsia"/>
          <w:color w:val="000000"/>
          <w:szCs w:val="21"/>
        </w:rPr>
        <w:t>（</w:t>
      </w:r>
      <w:r w:rsidRPr="00AA7A68">
        <w:rPr>
          <w:rFonts w:ascii="Times New Roman" w:hAnsi="Times New Roman"/>
          <w:color w:val="000000"/>
          <w:szCs w:val="21"/>
        </w:rPr>
        <w:t>版权所有翻版必究</w:t>
      </w:r>
      <w:r w:rsidRPr="00AA7A68">
        <w:rPr>
          <w:rFonts w:ascii="Times New Roman" w:hAnsi="Times New Roman" w:hint="eastAsia"/>
          <w:color w:val="000000"/>
          <w:szCs w:val="21"/>
        </w:rPr>
        <w:t>）</w:t>
      </w:r>
    </w:p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Default="00F860F3" w:rsidP="00F860F3"/>
    <w:p w:rsidR="00F860F3" w:rsidRPr="00AA7A68" w:rsidRDefault="00F860F3" w:rsidP="00F860F3">
      <w:pPr>
        <w:spacing w:line="240" w:lineRule="atLeast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5" w:name="_Toc391487506"/>
      <w:bookmarkStart w:id="6" w:name="_Toc393200472"/>
      <w:bookmarkStart w:id="7" w:name="_Toc393282425"/>
      <w:bookmarkStart w:id="8" w:name="_Toc395278051"/>
      <w:bookmarkStart w:id="9" w:name="_Toc395278362"/>
      <w:bookmarkStart w:id="10" w:name="_Toc395278431"/>
      <w:bookmarkStart w:id="11" w:name="_Toc395278536"/>
      <w:bookmarkStart w:id="12" w:name="_Toc395289931"/>
      <w:r w:rsidRPr="00AA7A68">
        <w:rPr>
          <w:rFonts w:ascii="Times New Roman" w:hAnsi="Times New Roman"/>
          <w:b/>
          <w:sz w:val="28"/>
          <w:szCs w:val="28"/>
        </w:rPr>
        <w:t>修改记录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</w:p>
    <w:tbl>
      <w:tblPr>
        <w:tblW w:w="84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384"/>
        <w:gridCol w:w="3686"/>
        <w:gridCol w:w="1701"/>
        <w:gridCol w:w="1701"/>
      </w:tblGrid>
      <w:tr w:rsidR="00F860F3" w:rsidRPr="00AA7A68" w:rsidTr="008C46EC">
        <w:tc>
          <w:tcPr>
            <w:tcW w:w="1384" w:type="dxa"/>
          </w:tcPr>
          <w:p w:rsidR="00F860F3" w:rsidRPr="00AA7A68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更新时间</w:t>
            </w:r>
          </w:p>
        </w:tc>
        <w:tc>
          <w:tcPr>
            <w:tcW w:w="3686" w:type="dxa"/>
            <w:tcBorders>
              <w:right w:val="single" w:sz="4" w:space="0" w:color="auto"/>
            </w:tcBorders>
          </w:tcPr>
          <w:p w:rsidR="00F860F3" w:rsidRPr="00AA7A68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 w:rsidRPr="00AA7A68">
              <w:rPr>
                <w:rFonts w:ascii="Times New Roman" w:hAnsi="Times New Roman"/>
                <w:b/>
              </w:rPr>
              <w:t>内容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:rsidR="00F860F3" w:rsidRPr="00AA7A68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修改人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860F3" w:rsidRPr="00AA7A68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版本</w:t>
            </w:r>
          </w:p>
        </w:tc>
      </w:tr>
      <w:tr w:rsidR="00F860F3" w:rsidRPr="00AA7A68" w:rsidTr="008C46EC">
        <w:tc>
          <w:tcPr>
            <w:tcW w:w="1384" w:type="dxa"/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  <w:r w:rsidRPr="002F4B7F">
              <w:rPr>
                <w:rFonts w:ascii="Times New Roman" w:hAnsi="Times New Roman" w:hint="eastAsia"/>
              </w:rPr>
              <w:t>201</w:t>
            </w:r>
            <w:r>
              <w:rPr>
                <w:rFonts w:ascii="Times New Roman" w:hAnsi="Times New Roman" w:hint="eastAsia"/>
              </w:rPr>
              <w:t>4</w:t>
            </w:r>
            <w:r w:rsidRPr="002F4B7F">
              <w:rPr>
                <w:rFonts w:ascii="Times New Roman" w:hAnsi="Times New Roman" w:hint="eastAsia"/>
              </w:rPr>
              <w:t>/</w:t>
            </w:r>
            <w:r>
              <w:rPr>
                <w:rFonts w:ascii="Times New Roman" w:hAnsi="Times New Roman" w:hint="eastAsia"/>
              </w:rPr>
              <w:t>7/15</w:t>
            </w:r>
          </w:p>
        </w:tc>
        <w:tc>
          <w:tcPr>
            <w:tcW w:w="3686" w:type="dxa"/>
            <w:tcBorders>
              <w:righ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  <w:r w:rsidRPr="00F860F3">
              <w:rPr>
                <w:rFonts w:ascii="Times New Roman" w:hAnsi="Times New Roman" w:hint="eastAsia"/>
              </w:rPr>
              <w:t>DPOP</w:t>
            </w:r>
            <w:proofErr w:type="gramStart"/>
            <w:r w:rsidRPr="00F860F3">
              <w:rPr>
                <w:rFonts w:ascii="Times New Roman" w:hAnsi="Times New Roman" w:hint="eastAsia"/>
              </w:rPr>
              <w:t>组基础</w:t>
            </w:r>
            <w:proofErr w:type="gramEnd"/>
            <w:r w:rsidRPr="00F860F3">
              <w:rPr>
                <w:rFonts w:ascii="Times New Roman" w:hAnsi="Times New Roman" w:hint="eastAsia"/>
              </w:rPr>
              <w:t>技术框架</w:t>
            </w:r>
            <w:r w:rsidRPr="00F860F3">
              <w:rPr>
                <w:rFonts w:ascii="Times New Roman" w:hAnsi="Times New Roman" w:hint="eastAsia"/>
              </w:rPr>
              <w:t>-</w:t>
            </w:r>
            <w:r w:rsidRPr="00F860F3">
              <w:rPr>
                <w:rFonts w:ascii="Times New Roman" w:hAnsi="Times New Roman" w:hint="eastAsia"/>
              </w:rPr>
              <w:t>开发规范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胡海亮</w:t>
            </w:r>
          </w:p>
        </w:tc>
        <w:tc>
          <w:tcPr>
            <w:tcW w:w="1701" w:type="dxa"/>
            <w:tcBorders>
              <w:lef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  <w:r w:rsidRPr="002F4B7F">
              <w:rPr>
                <w:rFonts w:ascii="Times New Roman" w:hAnsi="Times New Roman" w:hint="eastAsia"/>
              </w:rPr>
              <w:t>V1.0.0</w:t>
            </w:r>
          </w:p>
        </w:tc>
      </w:tr>
      <w:tr w:rsidR="00F860F3" w:rsidRPr="00AA7A68" w:rsidTr="008C46EC">
        <w:trPr>
          <w:trHeight w:val="555"/>
        </w:trPr>
        <w:tc>
          <w:tcPr>
            <w:tcW w:w="1384" w:type="dxa"/>
            <w:tcBorders>
              <w:top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  <w:tc>
          <w:tcPr>
            <w:tcW w:w="368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jc w:val="center"/>
              <w:rPr>
                <w:rFonts w:ascii="Times New Roman" w:hAnsi="Times New Roma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F860F3" w:rsidRPr="002F4B7F" w:rsidRDefault="00F860F3" w:rsidP="008C46EC">
            <w:pPr>
              <w:spacing w:line="240" w:lineRule="atLeast"/>
              <w:rPr>
                <w:rFonts w:ascii="Times New Roman" w:hAnsi="Times New Roman"/>
              </w:rPr>
            </w:pPr>
          </w:p>
        </w:tc>
      </w:tr>
    </w:tbl>
    <w:p w:rsidR="00F860F3" w:rsidRDefault="00F860F3" w:rsidP="00F860F3"/>
    <w:p w:rsidR="00C05A81" w:rsidRDefault="00C05A81" w:rsidP="00F860F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105673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A4D87" w:rsidRDefault="005206EC" w:rsidP="00F11381">
          <w:pPr>
            <w:pStyle w:val="TOC"/>
            <w:jc w:val="center"/>
            <w:rPr>
              <w:noProof/>
            </w:rPr>
          </w:pPr>
          <w:r>
            <w:rPr>
              <w:lang w:val="zh-CN"/>
            </w:rPr>
            <w:t>目录</w:t>
          </w:r>
          <w:r w:rsidR="009A518B" w:rsidRPr="009A518B">
            <w:fldChar w:fldCharType="begin"/>
          </w:r>
          <w:r>
            <w:instrText xml:space="preserve"> TOC \o "1-3" \h \z \u </w:instrText>
          </w:r>
          <w:r w:rsidR="009A518B" w:rsidRPr="009A518B">
            <w:fldChar w:fldCharType="separate"/>
          </w:r>
        </w:p>
        <w:p w:rsidR="004A4D87" w:rsidRDefault="009A518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5289930" w:history="1">
            <w:r w:rsidR="004A4D87" w:rsidRPr="008D135B">
              <w:rPr>
                <w:rStyle w:val="a5"/>
                <w:rFonts w:ascii="Times New Roman" w:hAnsi="Times New Roman"/>
                <w:b/>
                <w:noProof/>
              </w:rPr>
              <w:t>DPOP</w:t>
            </w:r>
            <w:r w:rsidR="004A4D87" w:rsidRPr="008D135B">
              <w:rPr>
                <w:rStyle w:val="a5"/>
                <w:rFonts w:ascii="Times New Roman" w:hAnsi="Times New Roman" w:hint="eastAsia"/>
                <w:b/>
                <w:noProof/>
              </w:rPr>
              <w:t>组基础技术框架</w:t>
            </w:r>
            <w:r w:rsidR="004A4D87" w:rsidRPr="008D135B">
              <w:rPr>
                <w:rStyle w:val="a5"/>
                <w:rFonts w:ascii="Times New Roman" w:hAnsi="Times New Roman"/>
                <w:b/>
                <w:noProof/>
              </w:rPr>
              <w:t>-</w:t>
            </w:r>
            <w:r w:rsidR="004A4D87" w:rsidRPr="008D135B">
              <w:rPr>
                <w:rStyle w:val="a5"/>
                <w:rFonts w:ascii="Times New Roman" w:hAnsi="Times New Roman" w:hint="eastAsia"/>
                <w:b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5289931" w:history="1">
            <w:r w:rsidR="004A4D87" w:rsidRPr="008D135B">
              <w:rPr>
                <w:rStyle w:val="a5"/>
                <w:rFonts w:ascii="Times New Roman" w:hAnsi="Times New Roman" w:hint="eastAsia"/>
                <w:b/>
                <w:noProof/>
              </w:rPr>
              <w:t>修改记录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5289932" w:history="1">
            <w:r w:rsidR="004A4D87" w:rsidRPr="008D135B">
              <w:rPr>
                <w:rStyle w:val="a5"/>
                <w:rFonts w:hint="eastAsia"/>
                <w:noProof/>
              </w:rPr>
              <w:t>目录结构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3" w:history="1">
            <w:r w:rsidR="004A4D87" w:rsidRPr="008D135B">
              <w:rPr>
                <w:rStyle w:val="a5"/>
                <w:rFonts w:hint="eastAsia"/>
                <w:noProof/>
              </w:rPr>
              <w:t>工程目录结构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4" w:history="1">
            <w:r w:rsidR="004A4D87" w:rsidRPr="008D135B">
              <w:rPr>
                <w:rStyle w:val="a5"/>
                <w:rFonts w:hint="eastAsia"/>
                <w:noProof/>
              </w:rPr>
              <w:t>包目录结构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5" w:history="1">
            <w:r w:rsidR="004A4D87" w:rsidRPr="008D135B">
              <w:rPr>
                <w:rStyle w:val="a5"/>
                <w:rFonts w:hint="eastAsia"/>
                <w:noProof/>
              </w:rPr>
              <w:t>配置文件目录结构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6" w:history="1">
            <w:r w:rsidR="004A4D87" w:rsidRPr="008D135B">
              <w:rPr>
                <w:rStyle w:val="a5"/>
                <w:noProof/>
              </w:rPr>
              <w:t>web</w:t>
            </w:r>
            <w:r w:rsidR="004A4D87" w:rsidRPr="008D135B">
              <w:rPr>
                <w:rStyle w:val="a5"/>
                <w:rFonts w:hint="eastAsia"/>
                <w:noProof/>
              </w:rPr>
              <w:t>静态资源目录结构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5289937" w:history="1"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8" w:history="1">
            <w:r w:rsidR="004A4D87" w:rsidRPr="008D135B">
              <w:rPr>
                <w:rStyle w:val="a5"/>
                <w:noProof/>
              </w:rPr>
              <w:t xml:space="preserve">DPOP </w:t>
            </w:r>
            <w:r w:rsidR="004A4D87" w:rsidRPr="008D135B">
              <w:rPr>
                <w:rStyle w:val="a5"/>
                <w:rFonts w:hint="eastAsia"/>
                <w:noProof/>
              </w:rPr>
              <w:t>基础架构总览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39" w:history="1">
            <w:r w:rsidR="004A4D87" w:rsidRPr="008D135B">
              <w:rPr>
                <w:rStyle w:val="a5"/>
                <w:noProof/>
              </w:rPr>
              <w:t>BO</w:t>
            </w:r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40" w:history="1">
            <w:r w:rsidR="004A4D87" w:rsidRPr="008D135B">
              <w:rPr>
                <w:rStyle w:val="a5"/>
                <w:noProof/>
              </w:rPr>
              <w:t>Mapper</w:t>
            </w:r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41" w:history="1">
            <w:r w:rsidR="004A4D87" w:rsidRPr="008D135B">
              <w:rPr>
                <w:rStyle w:val="a5"/>
                <w:noProof/>
              </w:rPr>
              <w:t>Dao</w:t>
            </w:r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42" w:history="1">
            <w:r w:rsidR="004A4D87" w:rsidRPr="008D135B">
              <w:rPr>
                <w:rStyle w:val="a5"/>
                <w:noProof/>
              </w:rPr>
              <w:t>Service</w:t>
            </w:r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4D87" w:rsidRDefault="009A51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5289943" w:history="1">
            <w:r w:rsidR="004A4D87" w:rsidRPr="008D135B">
              <w:rPr>
                <w:rStyle w:val="a5"/>
                <w:noProof/>
              </w:rPr>
              <w:t>Controller</w:t>
            </w:r>
            <w:r w:rsidR="004A4D87" w:rsidRPr="008D135B">
              <w:rPr>
                <w:rStyle w:val="a5"/>
                <w:rFonts w:hint="eastAsia"/>
                <w:noProof/>
              </w:rPr>
              <w:t>开发规范</w:t>
            </w:r>
            <w:r w:rsidR="004A4D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4D87">
              <w:rPr>
                <w:noProof/>
                <w:webHidden/>
              </w:rPr>
              <w:instrText xml:space="preserve"> PAGEREF _Toc39528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4D8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06EC" w:rsidRDefault="009A518B">
          <w:r>
            <w:fldChar w:fldCharType="end"/>
          </w:r>
        </w:p>
      </w:sdtContent>
    </w:sdt>
    <w:p w:rsidR="00F34667" w:rsidRDefault="00F34667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F860F3" w:rsidRDefault="00F860F3"/>
    <w:p w:rsidR="006C577A" w:rsidRDefault="006C577A"/>
    <w:p w:rsidR="006C577A" w:rsidRDefault="006C577A"/>
    <w:p w:rsidR="006C577A" w:rsidRDefault="006C577A"/>
    <w:p w:rsidR="006C577A" w:rsidRDefault="006C577A"/>
    <w:p w:rsidR="006C577A" w:rsidRDefault="006C577A"/>
    <w:p w:rsidR="006C577A" w:rsidRDefault="006C577A"/>
    <w:p w:rsidR="006C577A" w:rsidRDefault="006C577A"/>
    <w:p w:rsidR="006C577A" w:rsidRDefault="006C577A"/>
    <w:p w:rsidR="00F860F3" w:rsidRDefault="00F860F3" w:rsidP="005206EC">
      <w:pPr>
        <w:pStyle w:val="1"/>
      </w:pPr>
      <w:bookmarkStart w:id="13" w:name="_Toc395289932"/>
      <w:r w:rsidRPr="00F860F3">
        <w:rPr>
          <w:rFonts w:hint="eastAsia"/>
        </w:rPr>
        <w:lastRenderedPageBreak/>
        <w:t>目录结构</w:t>
      </w:r>
      <w:bookmarkEnd w:id="13"/>
    </w:p>
    <w:p w:rsidR="00350E7B" w:rsidRPr="00350E7B" w:rsidRDefault="00350E7B" w:rsidP="00350E7B">
      <w:pPr>
        <w:ind w:firstLine="420"/>
      </w:pPr>
      <w:r>
        <w:rPr>
          <w:rFonts w:hint="eastAsia"/>
        </w:rPr>
        <w:t>目录结构属于工程的概要设计领域，目录结构的层次关系清晰度能体现一个项目是否清晰，也决定了项目后期的维护成本。</w:t>
      </w:r>
      <w:r w:rsidR="001071E4">
        <w:rPr>
          <w:rFonts w:hint="eastAsia"/>
        </w:rPr>
        <w:t>也决定着新研发成员学习的成本大小。下面详细介绍下各个层次的目录结构规范。</w:t>
      </w:r>
    </w:p>
    <w:p w:rsidR="00FC0DCC" w:rsidRDefault="005206EC" w:rsidP="005206EC">
      <w:pPr>
        <w:pStyle w:val="2"/>
      </w:pPr>
      <w:bookmarkStart w:id="14" w:name="_Toc395289933"/>
      <w:r w:rsidRPr="005206EC">
        <w:rPr>
          <w:rFonts w:hint="eastAsia"/>
        </w:rPr>
        <w:t>工程目录结构</w:t>
      </w:r>
      <w:bookmarkEnd w:id="14"/>
    </w:p>
    <w:p w:rsidR="00BE2754" w:rsidRDefault="009E3747" w:rsidP="00BE2754">
      <w:r>
        <w:rPr>
          <w:rFonts w:hint="eastAsia"/>
        </w:rPr>
        <w:t>DPOP</w:t>
      </w:r>
      <w:r>
        <w:rPr>
          <w:rFonts w:hint="eastAsia"/>
        </w:rPr>
        <w:t>组项目管理是油</w:t>
      </w:r>
      <w:r>
        <w:t>mave</w:t>
      </w:r>
      <w:r>
        <w:rPr>
          <w:rFonts w:hint="eastAsia"/>
        </w:rPr>
        <w:t>n</w:t>
      </w:r>
      <w:r w:rsidR="00AD015F">
        <w:rPr>
          <w:rFonts w:hint="eastAsia"/>
        </w:rPr>
        <w:t>工具来管理的</w:t>
      </w:r>
      <w:r w:rsidR="00AD015F">
        <w:rPr>
          <w:rFonts w:hint="eastAsia"/>
        </w:rPr>
        <w:t>,</w:t>
      </w:r>
      <w:r w:rsidR="00AD015F">
        <w:rPr>
          <w:rFonts w:hint="eastAsia"/>
        </w:rPr>
        <w:t>结构如下：</w:t>
      </w:r>
    </w:p>
    <w:p w:rsidR="00AD015F" w:rsidRDefault="00AD015F" w:rsidP="00BE2754"/>
    <w:p w:rsidR="00AD015F" w:rsidRDefault="009E3747" w:rsidP="00BE2754">
      <w:r w:rsidRPr="009E3747">
        <w:rPr>
          <w:noProof/>
        </w:rPr>
        <w:drawing>
          <wp:inline distT="0" distB="0" distL="0" distR="0">
            <wp:extent cx="5936477" cy="2059388"/>
            <wp:effectExtent l="0" t="19050" r="0" b="17062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7F45A5" w:rsidRDefault="00AD015F" w:rsidP="007F45A5">
      <w:pPr>
        <w:ind w:firstLineChars="200" w:firstLine="420"/>
      </w:pPr>
      <w:r>
        <w:rPr>
          <w:rFonts w:hint="eastAsia"/>
        </w:rPr>
        <w:t>resources</w:t>
      </w:r>
      <w:r>
        <w:rPr>
          <w:rFonts w:hint="eastAsia"/>
        </w:rPr>
        <w:t>目录下存放的是工程资源配置，本人把这些配置细分层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onfig</w:t>
      </w:r>
      <w:proofErr w:type="spellEnd"/>
      <w:r w:rsidR="00A600A7">
        <w:rPr>
          <w:rFonts w:hint="eastAsia"/>
        </w:rPr>
        <w:t>。如上图</w:t>
      </w:r>
    </w:p>
    <w:p w:rsidR="007F45A5" w:rsidRDefault="007F45A5" w:rsidP="007F45A5">
      <w:pPr>
        <w:ind w:firstLineChars="200" w:firstLine="420"/>
      </w:pPr>
    </w:p>
    <w:p w:rsidR="007F45A5" w:rsidRDefault="007F45A5" w:rsidP="007F45A5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A600A7">
        <w:rPr>
          <w:rFonts w:hint="eastAsia"/>
        </w:rPr>
        <w:t>conf</w:t>
      </w:r>
      <w:r w:rsidR="00A600A7">
        <w:rPr>
          <w:rFonts w:hint="eastAsia"/>
        </w:rPr>
        <w:t>目录下面</w:t>
      </w:r>
      <w:r w:rsidR="00A600A7">
        <w:rPr>
          <w:rFonts w:hint="eastAsia"/>
        </w:rPr>
        <w:t>rd-</w:t>
      </w:r>
      <w:r w:rsidR="00A600A7" w:rsidRPr="00A600A7">
        <w:t xml:space="preserve"> properties</w:t>
      </w:r>
      <w:r w:rsidR="00A600A7">
        <w:rPr>
          <w:rFonts w:hint="eastAsia"/>
        </w:rPr>
        <w:t>存放的是</w:t>
      </w:r>
      <w:r w:rsidR="00A600A7">
        <w:rPr>
          <w:rFonts w:hint="eastAsia"/>
        </w:rPr>
        <w:t>RD</w:t>
      </w:r>
      <w:r w:rsidR="00A600A7">
        <w:rPr>
          <w:rFonts w:hint="eastAsia"/>
        </w:rPr>
        <w:t>开发环境相关的配置信息，以此类推。</w:t>
      </w:r>
    </w:p>
    <w:p w:rsidR="00AD015F" w:rsidRDefault="007F45A5" w:rsidP="007F45A5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55C48">
        <w:rPr>
          <w:rFonts w:hint="eastAsia"/>
        </w:rPr>
        <w:t>t</w:t>
      </w:r>
      <w:r>
        <w:rPr>
          <w:rFonts w:hint="eastAsia"/>
        </w:rPr>
        <w:t>est</w:t>
      </w:r>
      <w:r>
        <w:rPr>
          <w:rFonts w:hint="eastAsia"/>
        </w:rPr>
        <w:t>包</w:t>
      </w:r>
      <w:r w:rsidR="00BE09D3">
        <w:rPr>
          <w:rFonts w:hint="eastAsia"/>
        </w:rPr>
        <w:t>中</w:t>
      </w:r>
      <w:r>
        <w:rPr>
          <w:rFonts w:hint="eastAsia"/>
        </w:rPr>
        <w:t>resources</w:t>
      </w:r>
      <w:r>
        <w:rPr>
          <w:rFonts w:hint="eastAsia"/>
        </w:rPr>
        <w:t>下面的</w:t>
      </w:r>
      <w:proofErr w:type="spellStart"/>
      <w:r>
        <w:rPr>
          <w:rFonts w:hint="eastAsia"/>
        </w:rPr>
        <w:t>mockDB</w:t>
      </w:r>
      <w:proofErr w:type="spellEnd"/>
      <w:r>
        <w:rPr>
          <w:rFonts w:hint="eastAsia"/>
        </w:rPr>
        <w:t>是存放单测</w:t>
      </w:r>
      <w:r>
        <w:rPr>
          <w:rFonts w:hint="eastAsia"/>
        </w:rPr>
        <w:t xml:space="preserve">mock </w:t>
      </w:r>
      <w:r w:rsidR="00DA632D">
        <w:rPr>
          <w:rFonts w:hint="eastAsia"/>
        </w:rPr>
        <w:t>数据库的脚步</w:t>
      </w:r>
    </w:p>
    <w:p w:rsidR="007F45A5" w:rsidRDefault="007F45A5" w:rsidP="007F45A5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conf</w:t>
      </w:r>
      <w:r>
        <w:rPr>
          <w:rFonts w:hint="eastAsia"/>
        </w:rPr>
        <w:t>目录下面无特别情况下不存放</w:t>
      </w:r>
      <w:r>
        <w:rPr>
          <w:rFonts w:hint="eastAsia"/>
        </w:rPr>
        <w:t>properties</w:t>
      </w:r>
      <w:r>
        <w:rPr>
          <w:rFonts w:hint="eastAsia"/>
        </w:rPr>
        <w:t>配置，只存放</w:t>
      </w:r>
      <w:r>
        <w:rPr>
          <w:rFonts w:hint="eastAsia"/>
        </w:rPr>
        <w:t>XML</w:t>
      </w:r>
      <w:r>
        <w:rPr>
          <w:rFonts w:hint="eastAsia"/>
        </w:rPr>
        <w:t>程序配置</w:t>
      </w:r>
    </w:p>
    <w:p w:rsidR="007F45A5" w:rsidRPr="00BE2754" w:rsidRDefault="007F45A5" w:rsidP="007F45A5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*properties</w:t>
      </w:r>
      <w:r>
        <w:rPr>
          <w:rFonts w:hint="eastAsia"/>
        </w:rPr>
        <w:t>目录下存放</w:t>
      </w:r>
      <w:r>
        <w:rPr>
          <w:rFonts w:hint="eastAsia"/>
        </w:rPr>
        <w:t>properties</w:t>
      </w:r>
      <w:r>
        <w:rPr>
          <w:rFonts w:hint="eastAsia"/>
        </w:rPr>
        <w:t>配置信息</w:t>
      </w:r>
    </w:p>
    <w:p w:rsidR="005206EC" w:rsidRDefault="005206EC" w:rsidP="005206EC">
      <w:pPr>
        <w:pStyle w:val="2"/>
      </w:pPr>
      <w:bookmarkStart w:id="15" w:name="_Toc395289934"/>
      <w:r w:rsidRPr="005206EC">
        <w:rPr>
          <w:rFonts w:hint="eastAsia"/>
        </w:rPr>
        <w:t>包目录结构</w:t>
      </w:r>
      <w:bookmarkEnd w:id="15"/>
    </w:p>
    <w:p w:rsidR="00DA632D" w:rsidRPr="00DA632D" w:rsidRDefault="00DA632D" w:rsidP="00DA632D">
      <w:proofErr w:type="gramStart"/>
      <w:r w:rsidRPr="00DA632D">
        <w:t>java</w:t>
      </w:r>
      <w:proofErr w:type="gramEnd"/>
      <w:r w:rsidRPr="00DA632D">
        <w:t xml:space="preserve"> package : </w:t>
      </w:r>
    </w:p>
    <w:p w:rsidR="00DA632D" w:rsidRDefault="00DA632D" w:rsidP="00DA632D">
      <w:r w:rsidRPr="00DA632D">
        <w:rPr>
          <w:noProof/>
        </w:rPr>
        <w:drawing>
          <wp:inline distT="0" distB="0" distL="0" distR="0">
            <wp:extent cx="5530960" cy="795130"/>
            <wp:effectExtent l="19050" t="0" r="1259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DA632D" w:rsidRDefault="00DA632D" w:rsidP="00DA632D"/>
    <w:p w:rsidR="00DA632D" w:rsidRDefault="00DA632D" w:rsidP="00DA632D"/>
    <w:p w:rsidR="00DA632D" w:rsidRDefault="00DA632D" w:rsidP="00DA632D"/>
    <w:p w:rsidR="00DA632D" w:rsidRDefault="00DA632D" w:rsidP="00DA632D"/>
    <w:p w:rsidR="00DA632D" w:rsidRDefault="00DA632D" w:rsidP="00DA632D"/>
    <w:p w:rsidR="00DA632D" w:rsidRDefault="00DA632D" w:rsidP="00DA632D"/>
    <w:p w:rsidR="00DA632D" w:rsidRPr="0083587E" w:rsidRDefault="00DA632D" w:rsidP="00DA632D">
      <w:pPr>
        <w:rPr>
          <w:b/>
        </w:rPr>
      </w:pPr>
      <w:r w:rsidRPr="0083587E">
        <w:rPr>
          <w:rFonts w:hint="eastAsia"/>
          <w:b/>
        </w:rPr>
        <w:lastRenderedPageBreak/>
        <w:t>平台</w:t>
      </w:r>
      <w:r w:rsidRPr="0083587E">
        <w:rPr>
          <w:b/>
        </w:rPr>
        <w:t>/</w:t>
      </w:r>
      <w:r w:rsidRPr="0083587E">
        <w:rPr>
          <w:rFonts w:hint="eastAsia"/>
          <w:b/>
        </w:rPr>
        <w:t>框架</w:t>
      </w:r>
      <w:r w:rsidRPr="0083587E">
        <w:rPr>
          <w:b/>
        </w:rPr>
        <w:t xml:space="preserve"> </w:t>
      </w:r>
      <w:r w:rsidRPr="0083587E">
        <w:rPr>
          <w:rFonts w:hint="eastAsia"/>
          <w:b/>
        </w:rPr>
        <w:t>包结构：</w:t>
      </w:r>
    </w:p>
    <w:p w:rsidR="00DA632D" w:rsidRDefault="009A518B" w:rsidP="00DA632D">
      <w:r w:rsidRPr="009A518B">
        <w:rPr>
          <w:rFonts w:ascii="Courier New" w:hAnsi="Courier New" w:cs="Courier New"/>
          <w:noProof/>
          <w:color w:val="000000"/>
          <w:kern w:val="0"/>
          <w:sz w:val="36"/>
          <w:szCs w:val="36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6" type="#_x0000_t32" style="position:absolute;left:0;text-align:left;margin-left:216.85pt;margin-top:9.45pt;width:.05pt;height:182.8pt;z-index:251662336" o:connectortype="straight"/>
        </w:pict>
      </w:r>
      <w:r w:rsidRPr="009A518B">
        <w:rPr>
          <w:rFonts w:ascii="Courier New" w:hAnsi="Courier New" w:cs="Courier New"/>
          <w:noProof/>
          <w:color w:val="000000"/>
          <w:kern w:val="0"/>
          <w:sz w:val="36"/>
          <w:szCs w:val="36"/>
        </w:rPr>
        <w:pict>
          <v:shape id="_x0000_s2055" type="#_x0000_t32" style="position:absolute;left:0;text-align:left;margin-left:172.95pt;margin-top:9.45pt;width:.05pt;height:182.8pt;z-index:251661312" o:connectortype="straight"/>
        </w:pict>
      </w:r>
      <w:r w:rsidRPr="009A518B">
        <w:rPr>
          <w:noProof/>
          <w:color w:val="FF0000"/>
        </w:rPr>
        <w:pict>
          <v:shape id="_x0000_s2054" type="#_x0000_t32" style="position:absolute;left:0;text-align:left;margin-left:126.65pt;margin-top:9.45pt;width:.05pt;height:182.8pt;z-index:251660288" o:connectortype="straight"/>
        </w:pict>
      </w:r>
      <w:r w:rsidRPr="009A518B">
        <w:rPr>
          <w:noProof/>
          <w:color w:val="FF0000"/>
        </w:rPr>
        <w:pict>
          <v:shape id="_x0000_s2053" type="#_x0000_t32" style="position:absolute;left:0;text-align:left;margin-left:83.45pt;margin-top:9.45pt;width:.05pt;height:182.8pt;z-index:251659264" o:connectortype="straight"/>
        </w:pict>
      </w:r>
      <w:r w:rsidRPr="009A518B">
        <w:rPr>
          <w:noProof/>
          <w:color w:val="FF0000"/>
        </w:rPr>
        <w:pict>
          <v:shape id="_x0000_s2052" type="#_x0000_t32" style="position:absolute;left:0;text-align:left;margin-left:30.85pt;margin-top:9.45pt;width:.05pt;height:182.8pt;z-index:251658240" o:connectortype="straight"/>
        </w:pict>
      </w:r>
    </w:p>
    <w:p w:rsidR="00DA632D" w:rsidRPr="0083587E" w:rsidRDefault="00DA632D" w:rsidP="00DA632D">
      <w:pPr>
        <w:rPr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frame.core.base</w:t>
      </w:r>
      <w:proofErr w:type="spellEnd"/>
    </w:p>
    <w:p w:rsidR="00DA632D" w:rsidRPr="0083587E" w:rsidRDefault="00DA632D" w:rsidP="00DA632D">
      <w:pPr>
        <w:rPr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frame.core.context</w:t>
      </w:r>
      <w:proofErr w:type="spellEnd"/>
    </w:p>
    <w:p w:rsidR="00DA632D" w:rsidRPr="0083587E" w:rsidRDefault="00DA632D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frame.core.mybatis</w:t>
      </w:r>
      <w:proofErr w:type="spellEnd"/>
    </w:p>
    <w:p w:rsidR="00DA632D" w:rsidRPr="0083587E" w:rsidRDefault="00DA632D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frame.core.util</w:t>
      </w:r>
      <w:proofErr w:type="spellEnd"/>
    </w:p>
    <w:p w:rsidR="00DA632D" w:rsidRPr="0083587E" w:rsidRDefault="00DA632D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frame.remot</w:t>
      </w:r>
      <w:r w:rsidRPr="0083587E">
        <w:rPr>
          <w:rFonts w:ascii="Courier New" w:hAnsi="Courier New" w:cs="Courier New" w:hint="eastAsia"/>
          <w:color w:val="000000"/>
          <w:kern w:val="0"/>
          <w:sz w:val="28"/>
          <w:szCs w:val="28"/>
        </w:rPr>
        <w:t>e</w:t>
      </w:r>
      <w:r w:rsidR="0083587E" w:rsidRPr="0083587E">
        <w:rPr>
          <w:rFonts w:ascii="Courier New" w:hAnsi="Courier New" w:cs="Courier New" w:hint="eastAsia"/>
          <w:color w:val="000000"/>
          <w:kern w:val="0"/>
          <w:sz w:val="28"/>
          <w:szCs w:val="28"/>
        </w:rPr>
        <w:t>.client</w:t>
      </w:r>
      <w:proofErr w:type="spellEnd"/>
    </w:p>
    <w:p w:rsidR="00DA632D" w:rsidRPr="00DA632D" w:rsidRDefault="00DA632D" w:rsidP="00DA632D">
      <w:pPr>
        <w:rPr>
          <w:rFonts w:ascii="Courier New" w:hAnsi="Courier New" w:cs="Courier New"/>
          <w:b/>
          <w:color w:val="00B050"/>
          <w:kern w:val="0"/>
          <w:sz w:val="36"/>
          <w:szCs w:val="36"/>
        </w:rPr>
      </w:pPr>
      <w:r w:rsidRPr="00DA632D">
        <w:rPr>
          <w:rFonts w:hint="eastAsia"/>
          <w:b/>
          <w:color w:val="00B050"/>
        </w:rPr>
        <w:t>组织</w:t>
      </w:r>
      <w:r w:rsidR="0083587E">
        <w:rPr>
          <w:rFonts w:hint="eastAsia"/>
          <w:b/>
          <w:color w:val="00B050"/>
        </w:rPr>
        <w:t xml:space="preserve">    </w:t>
      </w:r>
      <w:r w:rsidRPr="00DA632D">
        <w:rPr>
          <w:rFonts w:hint="eastAsia"/>
          <w:b/>
          <w:color w:val="00B050"/>
        </w:rPr>
        <w:t>公司</w:t>
      </w:r>
      <w:r w:rsidR="0083587E">
        <w:rPr>
          <w:rFonts w:hint="eastAsia"/>
          <w:b/>
          <w:color w:val="00B050"/>
        </w:rPr>
        <w:t xml:space="preserve">      </w:t>
      </w:r>
      <w:r w:rsidRPr="00DA632D">
        <w:rPr>
          <w:rFonts w:hint="eastAsia"/>
          <w:b/>
          <w:color w:val="00B050"/>
        </w:rPr>
        <w:t>小组</w:t>
      </w:r>
      <w:r w:rsidR="0083587E">
        <w:rPr>
          <w:rFonts w:hint="eastAsia"/>
          <w:b/>
          <w:color w:val="00B050"/>
        </w:rPr>
        <w:t xml:space="preserve">    </w:t>
      </w:r>
      <w:r w:rsidRPr="00DA632D">
        <w:rPr>
          <w:rFonts w:hint="eastAsia"/>
          <w:b/>
          <w:color w:val="00B050"/>
        </w:rPr>
        <w:t>平台</w:t>
      </w:r>
      <w:r w:rsidR="0083587E">
        <w:rPr>
          <w:rFonts w:hint="eastAsia"/>
          <w:b/>
          <w:color w:val="00B050"/>
        </w:rPr>
        <w:t xml:space="preserve">     </w:t>
      </w:r>
      <w:r w:rsidR="0083587E" w:rsidRPr="00DA632D">
        <w:rPr>
          <w:rFonts w:hint="eastAsia"/>
          <w:b/>
          <w:color w:val="00B050"/>
        </w:rPr>
        <w:t>层次</w:t>
      </w:r>
      <w:r w:rsidR="0083587E">
        <w:rPr>
          <w:rFonts w:hint="eastAsia"/>
          <w:b/>
          <w:color w:val="00B050"/>
        </w:rPr>
        <w:t xml:space="preserve">    </w:t>
      </w:r>
      <w:r w:rsidR="0083587E" w:rsidRPr="00DA632D">
        <w:rPr>
          <w:rFonts w:hint="eastAsia"/>
          <w:b/>
          <w:color w:val="00B050"/>
        </w:rPr>
        <w:t>组件</w:t>
      </w:r>
    </w:p>
    <w:p w:rsidR="00DA632D" w:rsidRDefault="00DA632D" w:rsidP="00DA632D">
      <w:pPr>
        <w:rPr>
          <w:sz w:val="36"/>
          <w:szCs w:val="36"/>
        </w:rPr>
      </w:pPr>
    </w:p>
    <w:p w:rsidR="0083587E" w:rsidRDefault="0083587E" w:rsidP="00DA632D"/>
    <w:p w:rsidR="00DA632D" w:rsidRPr="0083587E" w:rsidRDefault="00DA632D" w:rsidP="00DA632D">
      <w:pPr>
        <w:rPr>
          <w:b/>
        </w:rPr>
      </w:pPr>
      <w:r w:rsidRPr="0083587E">
        <w:rPr>
          <w:rFonts w:hint="eastAsia"/>
          <w:b/>
        </w:rPr>
        <w:t>模块代码包结构：</w:t>
      </w:r>
    </w:p>
    <w:p w:rsidR="0083587E" w:rsidRDefault="009A518B" w:rsidP="00DA632D">
      <w:r w:rsidRPr="009A518B">
        <w:rPr>
          <w:rFonts w:ascii="Courier New" w:hAnsi="Courier New" w:cs="Courier New"/>
          <w:noProof/>
          <w:color w:val="000000"/>
          <w:kern w:val="0"/>
          <w:sz w:val="28"/>
          <w:szCs w:val="28"/>
        </w:rPr>
        <w:pict>
          <v:shape id="_x0000_s2062" type="#_x0000_t32" style="position:absolute;left:0;text-align:left;margin-left:276.25pt;margin-top:14.75pt;width:.05pt;height:260.45pt;z-index:251668480" o:connectortype="straight"/>
        </w:pict>
      </w:r>
      <w:r>
        <w:rPr>
          <w:noProof/>
        </w:rPr>
        <w:pict>
          <v:shape id="_x0000_s2061" type="#_x0000_t32" style="position:absolute;left:0;text-align:left;margin-left:224.95pt;margin-top:14.75pt;width:.05pt;height:260.45pt;z-index:251667456" o:connectortype="straight"/>
        </w:pict>
      </w:r>
    </w:p>
    <w:p w:rsidR="0083587E" w:rsidRPr="0083587E" w:rsidRDefault="009A518B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r w:rsidRPr="009A518B">
        <w:rPr>
          <w:noProof/>
        </w:rPr>
        <w:pict>
          <v:shape id="_x0000_s2060" type="#_x0000_t32" style="position:absolute;left:0;text-align:left;margin-left:159.8pt;margin-top:4.05pt;width:.05pt;height:260.45pt;z-index:251666432" o:connectortype="straight"/>
        </w:pict>
      </w:r>
      <w:r>
        <w:rPr>
          <w:rFonts w:ascii="Courier New" w:hAnsi="Courier New" w:cs="Courier New"/>
          <w:noProof/>
          <w:color w:val="000000"/>
          <w:kern w:val="0"/>
          <w:sz w:val="28"/>
          <w:szCs w:val="28"/>
        </w:rPr>
        <w:pict>
          <v:shape id="_x0000_s2059" type="#_x0000_t32" style="position:absolute;left:0;text-align:left;margin-left:126.6pt;margin-top:4.05pt;width:.05pt;height:260.45pt;z-index:251665408" o:connectortype="straight"/>
        </w:pict>
      </w:r>
      <w:r>
        <w:rPr>
          <w:rFonts w:ascii="Courier New" w:hAnsi="Courier New" w:cs="Courier New"/>
          <w:noProof/>
          <w:color w:val="000000"/>
          <w:kern w:val="0"/>
          <w:sz w:val="28"/>
          <w:szCs w:val="28"/>
        </w:rPr>
        <w:pict>
          <v:shape id="_x0000_s2058" type="#_x0000_t32" style="position:absolute;left:0;text-align:left;margin-left:83.5pt;margin-top:4.05pt;width:.05pt;height:260.45pt;z-index:251664384" o:connectortype="straight"/>
        </w:pict>
      </w:r>
      <w:r>
        <w:rPr>
          <w:rFonts w:ascii="Courier New" w:hAnsi="Courier New" w:cs="Courier New"/>
          <w:noProof/>
          <w:color w:val="000000"/>
          <w:kern w:val="0"/>
          <w:sz w:val="28"/>
          <w:szCs w:val="28"/>
        </w:rPr>
        <w:pict>
          <v:shape id="_x0000_s2057" type="#_x0000_t32" style="position:absolute;left:0;text-align:left;margin-left:30.9pt;margin-top:4.05pt;width:.05pt;height:260.45pt;z-index:251663360" o:connectortype="straight"/>
        </w:pict>
      </w:r>
      <w:proofErr w:type="spellStart"/>
      <w:proofErr w:type="gramStart"/>
      <w:r w:rsidR="0083587E"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common</w:t>
      </w:r>
      <w:proofErr w:type="spellEnd"/>
      <w:r w:rsidR="0083587E">
        <w:rPr>
          <w:rFonts w:ascii="Courier New" w:hAnsi="Courier New" w:cs="Courier New" w:hint="eastAsia"/>
          <w:color w:val="000000"/>
          <w:kern w:val="0"/>
          <w:sz w:val="28"/>
          <w:szCs w:val="28"/>
        </w:rPr>
        <w:t xml:space="preserve"> </w:t>
      </w:r>
      <w:r w:rsidR="0083587E"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.</w:t>
      </w:r>
      <w:proofErr w:type="gramEnd"/>
      <w:r w:rsidR="0083587E">
        <w:rPr>
          <w:rFonts w:ascii="Courier New" w:hAnsi="Courier New" w:cs="Courier New" w:hint="eastAsia"/>
          <w:color w:val="000000"/>
          <w:kern w:val="0"/>
          <w:sz w:val="28"/>
          <w:szCs w:val="28"/>
        </w:rPr>
        <w:t xml:space="preserve"> </w:t>
      </w:r>
      <w:proofErr w:type="gramStart"/>
      <w:r w:rsidR="0083587E"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nstant</w:t>
      </w:r>
      <w:proofErr w:type="gramEnd"/>
    </w:p>
    <w:p w:rsidR="00DA632D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proofErr w:type="gram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common</w:t>
      </w:r>
      <w:proofErr w:type="spellEnd"/>
      <w:r>
        <w:rPr>
          <w:rFonts w:ascii="Courier New" w:hAnsi="Courier New" w:cs="Courier New" w:hint="eastAsia"/>
          <w:color w:val="000000"/>
          <w:kern w:val="0"/>
          <w:sz w:val="28"/>
          <w:szCs w:val="28"/>
        </w:rPr>
        <w:t xml:space="preserve"> </w:t>
      </w:r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.</w:t>
      </w:r>
      <w:proofErr w:type="gramEnd"/>
      <w:r>
        <w:rPr>
          <w:rFonts w:ascii="Courier New" w:hAnsi="Courier New" w:cs="Courier New" w:hint="eastAsia"/>
          <w:color w:val="000000"/>
          <w:kern w:val="0"/>
          <w:sz w:val="28"/>
          <w:szCs w:val="28"/>
        </w:rPr>
        <w:t xml:space="preserve"> </w:t>
      </w:r>
      <w:proofErr w:type="spellStart"/>
      <w:proofErr w:type="gram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utils</w:t>
      </w:r>
      <w:proofErr w:type="spellEnd"/>
      <w:proofErr w:type="gramEnd"/>
    </w:p>
    <w:p w:rsidR="0083587E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bo</w:t>
      </w:r>
    </w:p>
    <w:p w:rsidR="0083587E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dao</w:t>
      </w:r>
      <w:proofErr w:type="spellEnd"/>
    </w:p>
    <w:p w:rsidR="0083587E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dao.mapper</w:t>
      </w:r>
      <w:proofErr w:type="spellEnd"/>
    </w:p>
    <w:p w:rsidR="00DA632D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service</w:t>
      </w:r>
      <w:proofErr w:type="spellEnd"/>
    </w:p>
    <w:p w:rsidR="0083587E" w:rsidRPr="0083587E" w:rsidRDefault="0083587E" w:rsidP="00DA632D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web.controller</w:t>
      </w:r>
      <w:proofErr w:type="spellEnd"/>
    </w:p>
    <w:p w:rsidR="0083587E" w:rsidRPr="0083587E" w:rsidRDefault="0083587E" w:rsidP="0083587E">
      <w:pPr>
        <w:rPr>
          <w:rFonts w:ascii="Courier New" w:hAnsi="Courier New" w:cs="Courier New"/>
          <w:color w:val="000000"/>
          <w:kern w:val="0"/>
          <w:sz w:val="28"/>
          <w:szCs w:val="28"/>
        </w:rPr>
      </w:pPr>
      <w:proofErr w:type="spellStart"/>
      <w:r w:rsidRPr="0083587E">
        <w:rPr>
          <w:rFonts w:ascii="Courier New" w:hAnsi="Courier New" w:cs="Courier New"/>
          <w:color w:val="000000"/>
          <w:kern w:val="0"/>
          <w:sz w:val="28"/>
          <w:szCs w:val="28"/>
        </w:rPr>
        <w:t>com.baidu.dpop.rmp.material.web.validator</w:t>
      </w:r>
      <w:proofErr w:type="spellEnd"/>
    </w:p>
    <w:p w:rsidR="0083587E" w:rsidRDefault="0083587E" w:rsidP="00DA632D">
      <w:pPr>
        <w:rPr>
          <w:b/>
          <w:color w:val="00B050"/>
        </w:rPr>
      </w:pPr>
      <w:r w:rsidRPr="0083587E">
        <w:rPr>
          <w:rFonts w:hint="eastAsia"/>
          <w:b/>
          <w:color w:val="00B050"/>
        </w:rPr>
        <w:t>组织</w:t>
      </w:r>
      <w:r w:rsidRPr="0083587E">
        <w:rPr>
          <w:rFonts w:hint="eastAsia"/>
          <w:b/>
          <w:color w:val="00B050"/>
        </w:rPr>
        <w:t xml:space="preserve">    </w:t>
      </w:r>
      <w:r w:rsidRPr="0083587E">
        <w:rPr>
          <w:rFonts w:hint="eastAsia"/>
          <w:b/>
          <w:color w:val="00B050"/>
        </w:rPr>
        <w:t>公司</w:t>
      </w:r>
      <w:r w:rsidRPr="0083587E">
        <w:rPr>
          <w:rFonts w:hint="eastAsia"/>
          <w:b/>
          <w:color w:val="00B050"/>
        </w:rPr>
        <w:t xml:space="preserve">     </w:t>
      </w:r>
      <w:r w:rsidRPr="0083587E">
        <w:rPr>
          <w:rFonts w:hint="eastAsia"/>
          <w:b/>
          <w:color w:val="00B050"/>
        </w:rPr>
        <w:t>小组</w:t>
      </w:r>
      <w:r w:rsidRPr="0083587E">
        <w:rPr>
          <w:rFonts w:hint="eastAsia"/>
          <w:b/>
          <w:color w:val="00B050"/>
        </w:rPr>
        <w:t xml:space="preserve">    </w:t>
      </w:r>
      <w:r w:rsidRPr="0083587E">
        <w:rPr>
          <w:rFonts w:hint="eastAsia"/>
          <w:b/>
          <w:color w:val="00B050"/>
        </w:rPr>
        <w:t>项目</w:t>
      </w:r>
      <w:r w:rsidRPr="0083587E">
        <w:rPr>
          <w:rFonts w:hint="eastAsia"/>
          <w:b/>
          <w:color w:val="00B050"/>
        </w:rPr>
        <w:t xml:space="preserve">   </w:t>
      </w:r>
      <w:r w:rsidRPr="0083587E">
        <w:rPr>
          <w:rFonts w:hint="eastAsia"/>
          <w:b/>
          <w:color w:val="00B050"/>
        </w:rPr>
        <w:t>模块</w:t>
      </w:r>
      <w:r w:rsidRPr="0083587E">
        <w:rPr>
          <w:rFonts w:hint="eastAsia"/>
          <w:b/>
          <w:color w:val="00B050"/>
        </w:rPr>
        <w:t xml:space="preserve">         </w:t>
      </w:r>
      <w:r w:rsidRPr="0083587E">
        <w:rPr>
          <w:rFonts w:hint="eastAsia"/>
          <w:b/>
          <w:color w:val="00B050"/>
        </w:rPr>
        <w:t>层次</w:t>
      </w:r>
      <w:r w:rsidRPr="0083587E">
        <w:rPr>
          <w:rFonts w:hint="eastAsia"/>
          <w:b/>
          <w:color w:val="00B050"/>
        </w:rPr>
        <w:t xml:space="preserve">     </w:t>
      </w:r>
      <w:r w:rsidRPr="0083587E">
        <w:rPr>
          <w:rFonts w:hint="eastAsia"/>
          <w:b/>
          <w:color w:val="00B050"/>
        </w:rPr>
        <w:t>功能</w:t>
      </w: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Default="0083587E" w:rsidP="00DA632D">
      <w:pPr>
        <w:rPr>
          <w:b/>
          <w:color w:val="00B050"/>
        </w:rPr>
      </w:pPr>
    </w:p>
    <w:p w:rsidR="0083587E" w:rsidRPr="0083587E" w:rsidRDefault="0083587E" w:rsidP="0083587E">
      <w:pPr>
        <w:pStyle w:val="2"/>
      </w:pPr>
      <w:bookmarkStart w:id="16" w:name="_Toc395289935"/>
      <w:r w:rsidRPr="0083587E">
        <w:rPr>
          <w:rFonts w:hint="eastAsia"/>
        </w:rPr>
        <w:lastRenderedPageBreak/>
        <w:t>配置文件目录结构</w:t>
      </w:r>
      <w:bookmarkEnd w:id="16"/>
    </w:p>
    <w:p w:rsidR="0083587E" w:rsidRPr="00A34A34" w:rsidRDefault="00A34A34" w:rsidP="00DA632D">
      <w:pPr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环境</w:t>
      </w:r>
      <w:r w:rsidR="0083587E" w:rsidRPr="0083587E">
        <w:rPr>
          <w:rFonts w:hint="eastAsia"/>
          <w:b/>
          <w:color w:val="000000" w:themeColor="text1"/>
        </w:rPr>
        <w:t>资源文件：</w:t>
      </w:r>
      <w:r w:rsidR="0083587E" w:rsidRPr="0083587E">
        <w:rPr>
          <w:b/>
          <w:color w:val="000000" w:themeColor="text1"/>
        </w:rPr>
        <w:t xml:space="preserve"> </w:t>
      </w:r>
    </w:p>
    <w:p w:rsidR="0083587E" w:rsidRDefault="0083587E" w:rsidP="00DA632D">
      <w:pPr>
        <w:rPr>
          <w:b/>
          <w:color w:val="00B050"/>
        </w:rPr>
      </w:pPr>
      <w:r w:rsidRPr="0083587E">
        <w:rPr>
          <w:b/>
          <w:noProof/>
          <w:color w:val="00B050"/>
        </w:rPr>
        <w:drawing>
          <wp:inline distT="0" distB="0" distL="0" distR="0">
            <wp:extent cx="5481762" cy="1240403"/>
            <wp:effectExtent l="76200" t="0" r="42738" b="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205B77" w:rsidRPr="009C5DF3" w:rsidRDefault="00205B77" w:rsidP="009C5DF3">
      <w:pPr>
        <w:rPr>
          <w:color w:val="000000" w:themeColor="text1"/>
          <w:sz w:val="18"/>
          <w:szCs w:val="18"/>
        </w:rPr>
      </w:pPr>
      <w:r w:rsidRPr="009C5DF3">
        <w:rPr>
          <w:rFonts w:hint="eastAsia"/>
          <w:color w:val="000000" w:themeColor="text1"/>
          <w:sz w:val="18"/>
          <w:szCs w:val="18"/>
        </w:rPr>
        <w:t>普通的环境通过工程启动的时候指定</w:t>
      </w:r>
      <w:r w:rsidR="00C05A81">
        <w:rPr>
          <w:rFonts w:hint="eastAsia"/>
          <w:color w:val="000000" w:themeColor="text1"/>
          <w:sz w:val="18"/>
          <w:szCs w:val="18"/>
        </w:rPr>
        <w:t>参数</w:t>
      </w:r>
      <w:r w:rsidRPr="009C5DF3">
        <w:rPr>
          <w:rFonts w:hint="eastAsia"/>
          <w:color w:val="000000" w:themeColor="text1"/>
          <w:sz w:val="18"/>
          <w:szCs w:val="18"/>
        </w:rPr>
        <w:t>：</w:t>
      </w:r>
      <w:r w:rsidRPr="009C5DF3">
        <w:rPr>
          <w:color w:val="000000" w:themeColor="text1"/>
          <w:sz w:val="18"/>
          <w:szCs w:val="18"/>
        </w:rPr>
        <w:t>-</w:t>
      </w:r>
      <w:proofErr w:type="spellStart"/>
      <w:r w:rsidRPr="009C5DF3">
        <w:rPr>
          <w:color w:val="000000" w:themeColor="text1"/>
          <w:sz w:val="18"/>
          <w:szCs w:val="18"/>
        </w:rPr>
        <w:t>Dspring.profiles.active</w:t>
      </w:r>
      <w:proofErr w:type="spellEnd"/>
      <w:r w:rsidRPr="009C5DF3">
        <w:rPr>
          <w:color w:val="000000" w:themeColor="text1"/>
          <w:sz w:val="18"/>
          <w:szCs w:val="18"/>
        </w:rPr>
        <w:t>=rd</w:t>
      </w:r>
      <w:r w:rsidRPr="009C5DF3">
        <w:rPr>
          <w:rFonts w:hint="eastAsia"/>
          <w:color w:val="000000" w:themeColor="text1"/>
          <w:sz w:val="18"/>
          <w:szCs w:val="18"/>
        </w:rPr>
        <w:t>来</w:t>
      </w:r>
      <w:r w:rsidR="009C5DF3">
        <w:rPr>
          <w:rFonts w:hint="eastAsia"/>
          <w:color w:val="000000" w:themeColor="text1"/>
          <w:sz w:val="18"/>
          <w:szCs w:val="18"/>
        </w:rPr>
        <w:t>指定</w:t>
      </w:r>
      <w:r w:rsidRPr="009C5DF3">
        <w:rPr>
          <w:rFonts w:hint="eastAsia"/>
          <w:color w:val="000000" w:themeColor="text1"/>
          <w:sz w:val="18"/>
          <w:szCs w:val="18"/>
        </w:rPr>
        <w:t>，如果没指定默认使用线上</w:t>
      </w:r>
      <w:r w:rsidRPr="009C5DF3">
        <w:rPr>
          <w:rFonts w:hint="eastAsia"/>
          <w:color w:val="000000" w:themeColor="text1"/>
          <w:sz w:val="18"/>
          <w:szCs w:val="18"/>
        </w:rPr>
        <w:t>online</w:t>
      </w:r>
      <w:r w:rsidRPr="009C5DF3">
        <w:rPr>
          <w:rFonts w:hint="eastAsia"/>
          <w:color w:val="000000" w:themeColor="text1"/>
          <w:sz w:val="18"/>
          <w:szCs w:val="18"/>
        </w:rPr>
        <w:t>环境。</w:t>
      </w:r>
    </w:p>
    <w:p w:rsidR="00205B77" w:rsidRPr="00205B77" w:rsidRDefault="00205B77" w:rsidP="00DA632D">
      <w:pPr>
        <w:rPr>
          <w:color w:val="000000" w:themeColor="text1"/>
        </w:rPr>
      </w:pPr>
    </w:p>
    <w:p w:rsidR="00A34A34" w:rsidRDefault="00A34A34" w:rsidP="00DA632D">
      <w:pPr>
        <w:rPr>
          <w:b/>
          <w:color w:val="000000" w:themeColor="text1"/>
        </w:rPr>
      </w:pPr>
      <w:r w:rsidRPr="00A34A34">
        <w:rPr>
          <w:rFonts w:hint="eastAsia"/>
          <w:b/>
          <w:color w:val="000000" w:themeColor="text1"/>
        </w:rPr>
        <w:t>校验信息配置文件：</w:t>
      </w:r>
    </w:p>
    <w:p w:rsidR="009C5DF3" w:rsidRDefault="009C5DF3" w:rsidP="00DA632D">
      <w:pPr>
        <w:rPr>
          <w:b/>
          <w:color w:val="000000" w:themeColor="text1"/>
        </w:rPr>
      </w:pPr>
    </w:p>
    <w:p w:rsidR="009C5DF3" w:rsidRPr="009C5DF3" w:rsidRDefault="009C5DF3" w:rsidP="00DA632D">
      <w:pPr>
        <w:rPr>
          <w:color w:val="000000" w:themeColor="text1"/>
          <w:sz w:val="18"/>
          <w:szCs w:val="18"/>
        </w:rPr>
      </w:pPr>
      <w:r w:rsidRPr="009C5DF3">
        <w:rPr>
          <w:rFonts w:hint="eastAsia"/>
          <w:color w:val="000000" w:themeColor="text1"/>
          <w:sz w:val="18"/>
          <w:szCs w:val="18"/>
        </w:rPr>
        <w:t>系统级别提示信息：</w:t>
      </w:r>
    </w:p>
    <w:p w:rsidR="009C5DF3" w:rsidRDefault="009C5DF3" w:rsidP="00DA632D">
      <w:pPr>
        <w:rPr>
          <w:b/>
          <w:color w:val="000000" w:themeColor="text1"/>
        </w:rPr>
      </w:pPr>
      <w:r w:rsidRPr="009C5DF3">
        <w:rPr>
          <w:b/>
          <w:noProof/>
          <w:color w:val="000000" w:themeColor="text1"/>
        </w:rPr>
        <w:drawing>
          <wp:inline distT="0" distB="0" distL="0" distR="0">
            <wp:extent cx="5621572" cy="636104"/>
            <wp:effectExtent l="38100" t="0" r="0" b="0"/>
            <wp:docPr id="12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9C5DF3" w:rsidRPr="009C5DF3" w:rsidRDefault="009C5DF3" w:rsidP="00DA632D">
      <w:pPr>
        <w:rPr>
          <w:color w:val="000000" w:themeColor="text1"/>
          <w:sz w:val="18"/>
          <w:szCs w:val="18"/>
        </w:rPr>
      </w:pPr>
      <w:r w:rsidRPr="009C5DF3">
        <w:rPr>
          <w:rFonts w:hint="eastAsia"/>
          <w:color w:val="000000" w:themeColor="text1"/>
          <w:sz w:val="18"/>
          <w:szCs w:val="18"/>
        </w:rPr>
        <w:t>模块级别提示信息：</w:t>
      </w:r>
    </w:p>
    <w:p w:rsidR="00A34A34" w:rsidRDefault="00A34A34" w:rsidP="00DA632D">
      <w:pPr>
        <w:rPr>
          <w:b/>
          <w:color w:val="00B050"/>
        </w:rPr>
      </w:pPr>
      <w:r w:rsidRPr="00A34A34">
        <w:rPr>
          <w:b/>
          <w:noProof/>
          <w:color w:val="00B050"/>
        </w:rPr>
        <w:drawing>
          <wp:inline distT="0" distB="0" distL="0" distR="0">
            <wp:extent cx="5274310" cy="758234"/>
            <wp:effectExtent l="19050" t="0" r="40640" b="0"/>
            <wp:docPr id="6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:rsidR="00A34A34" w:rsidRDefault="009C5DF3" w:rsidP="00DA632D">
      <w:pPr>
        <w:rPr>
          <w:color w:val="000000" w:themeColor="text1"/>
          <w:sz w:val="18"/>
          <w:szCs w:val="18"/>
        </w:rPr>
      </w:pPr>
      <w:r w:rsidRPr="009C5DF3">
        <w:rPr>
          <w:rFonts w:hint="eastAsia"/>
          <w:color w:val="000000" w:themeColor="text1"/>
          <w:sz w:val="18"/>
          <w:szCs w:val="18"/>
        </w:rPr>
        <w:t>每个模块都会有自己的校验规则和提示信息，故本人将不同的模块的提示信息放置不同的模块下</w:t>
      </w:r>
      <w:r>
        <w:rPr>
          <w:rFonts w:hint="eastAsia"/>
          <w:color w:val="000000" w:themeColor="text1"/>
          <w:sz w:val="18"/>
          <w:szCs w:val="18"/>
        </w:rPr>
        <w:t>。</w:t>
      </w:r>
    </w:p>
    <w:p w:rsidR="009C5DF3" w:rsidRPr="009C5DF3" w:rsidRDefault="009C5DF3" w:rsidP="00DA632D">
      <w:pPr>
        <w:rPr>
          <w:color w:val="000000" w:themeColor="text1"/>
          <w:sz w:val="18"/>
          <w:szCs w:val="18"/>
        </w:rPr>
      </w:pPr>
    </w:p>
    <w:p w:rsidR="00205B77" w:rsidRDefault="00205B77" w:rsidP="00DA632D">
      <w:pPr>
        <w:rPr>
          <w:b/>
          <w:color w:val="00B050"/>
        </w:rPr>
      </w:pPr>
    </w:p>
    <w:p w:rsidR="00A34A34" w:rsidRDefault="00A34A34" w:rsidP="00DA632D">
      <w:pPr>
        <w:rPr>
          <w:b/>
          <w:color w:val="000000" w:themeColor="text1"/>
        </w:rPr>
      </w:pPr>
      <w:r w:rsidRPr="00A34A34">
        <w:rPr>
          <w:rFonts w:hint="eastAsia"/>
          <w:b/>
          <w:color w:val="000000" w:themeColor="text1"/>
        </w:rPr>
        <w:t>工程中</w:t>
      </w:r>
      <w:r w:rsidRPr="00A34A34">
        <w:rPr>
          <w:b/>
          <w:color w:val="000000" w:themeColor="text1"/>
        </w:rPr>
        <w:t>spring</w:t>
      </w:r>
      <w:r w:rsidRPr="00A34A34">
        <w:rPr>
          <w:rFonts w:hint="eastAsia"/>
          <w:b/>
          <w:color w:val="000000" w:themeColor="text1"/>
        </w:rPr>
        <w:t>配置文件</w:t>
      </w:r>
      <w:r>
        <w:rPr>
          <w:rFonts w:hint="eastAsia"/>
          <w:b/>
          <w:color w:val="000000" w:themeColor="text1"/>
        </w:rPr>
        <w:t>:</w:t>
      </w:r>
    </w:p>
    <w:p w:rsidR="00A34A34" w:rsidRDefault="009A518B" w:rsidP="00DA632D">
      <w:pPr>
        <w:rPr>
          <w:b/>
          <w:color w:val="000000" w:themeColor="text1"/>
        </w:rPr>
      </w:pPr>
      <w:r>
        <w:rPr>
          <w:b/>
          <w:noProof/>
          <w:color w:val="000000" w:themeColor="text1"/>
        </w:rPr>
        <w:pict>
          <v:shape id="_x0000_s2064" type="#_x0000_t32" style="position:absolute;left:0;text-align:left;margin-left:270.65pt;margin-top:48.1pt;width:41.3pt;height:.6pt;flip:x;z-index:251669504" o:connectortype="straight">
            <v:stroke endarrow="block"/>
          </v:shape>
        </w:pict>
      </w:r>
      <w:r>
        <w:rPr>
          <w:b/>
          <w:noProof/>
          <w:color w:val="000000" w:themeColor="text1"/>
        </w:rPr>
        <w:pict>
          <v:roundrect id="_x0000_s2065" style="position:absolute;left:0;text-align:left;margin-left:311.95pt;margin-top:16.1pt;width:153.4pt;height:67pt;z-index:251670528" arcsize="10923f" fillcolor="white [3201]" strokecolor="#f79646 [3209]" strokeweight="1pt">
            <v:stroke dashstyle="dash"/>
            <v:shadow color="#868686"/>
            <v:textbox>
              <w:txbxContent>
                <w:p w:rsidR="00A34A34" w:rsidRPr="00A34A34" w:rsidRDefault="00A34A34" w:rsidP="00A34A34">
                  <w:r w:rsidRPr="00A34A34">
                    <w:t>spring</w:t>
                  </w:r>
                  <w:r w:rsidRPr="00A34A34">
                    <w:rPr>
                      <w:rFonts w:hint="eastAsia"/>
                    </w:rPr>
                    <w:t>配置文件命名：</w:t>
                  </w:r>
                  <w:r w:rsidRPr="00A34A34">
                    <w:t xml:space="preserve"> </w:t>
                  </w:r>
                </w:p>
                <w:p w:rsidR="00A34A34" w:rsidRPr="00A34A34" w:rsidRDefault="00A34A34" w:rsidP="00A34A34">
                  <w:r w:rsidRPr="00A34A34">
                    <w:t>“</w:t>
                  </w:r>
                  <w:proofErr w:type="spellStart"/>
                  <w:r w:rsidR="009217BD" w:rsidRPr="00A34A34">
                    <w:t>applicationContext</w:t>
                  </w:r>
                  <w:proofErr w:type="spellEnd"/>
                  <w:r w:rsidR="009217BD" w:rsidRPr="00A34A34">
                    <w:t xml:space="preserve"> </w:t>
                  </w:r>
                  <w:r w:rsidRPr="00A34A34">
                    <w:t>-</w:t>
                  </w:r>
                  <w:r w:rsidRPr="00A34A34">
                    <w:rPr>
                      <w:rFonts w:hint="eastAsia"/>
                    </w:rPr>
                    <w:t>功能模块</w:t>
                  </w:r>
                  <w:r w:rsidRPr="00A34A34">
                    <w:t xml:space="preserve">.xml” </w:t>
                  </w:r>
                </w:p>
                <w:p w:rsidR="00A34A34" w:rsidRDefault="00A34A34"/>
              </w:txbxContent>
            </v:textbox>
          </v:roundrect>
        </w:pict>
      </w:r>
      <w:r w:rsidR="00A34A34" w:rsidRPr="00A34A34">
        <w:rPr>
          <w:b/>
          <w:noProof/>
          <w:color w:val="000000" w:themeColor="text1"/>
        </w:rPr>
        <w:drawing>
          <wp:inline distT="0" distB="0" distL="0" distR="0">
            <wp:extent cx="3412766" cy="1486893"/>
            <wp:effectExtent l="38100" t="0" r="35284" b="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3" r:lo="rId34" r:qs="rId35" r:cs="rId36"/>
              </a:graphicData>
            </a:graphic>
          </wp:inline>
        </w:drawing>
      </w:r>
    </w:p>
    <w:p w:rsidR="00A34A34" w:rsidRDefault="00A34A34" w:rsidP="00DA632D">
      <w:pPr>
        <w:rPr>
          <w:b/>
          <w:color w:val="000000" w:themeColor="text1"/>
        </w:rPr>
      </w:pPr>
    </w:p>
    <w:p w:rsidR="00A74943" w:rsidRDefault="00A74943" w:rsidP="00DA632D">
      <w:pPr>
        <w:rPr>
          <w:b/>
          <w:color w:val="000000" w:themeColor="text1"/>
        </w:rPr>
      </w:pPr>
    </w:p>
    <w:p w:rsidR="00A74943" w:rsidRPr="00A34A34" w:rsidRDefault="00A74943" w:rsidP="00DA632D">
      <w:pPr>
        <w:rPr>
          <w:b/>
          <w:color w:val="000000" w:themeColor="text1"/>
        </w:rPr>
      </w:pPr>
    </w:p>
    <w:p w:rsidR="00C05A81" w:rsidRDefault="005206EC" w:rsidP="00A74943">
      <w:pPr>
        <w:pStyle w:val="2"/>
      </w:pPr>
      <w:bookmarkStart w:id="17" w:name="_Toc395289936"/>
      <w:r w:rsidRPr="005206EC">
        <w:lastRenderedPageBreak/>
        <w:t>web</w:t>
      </w:r>
      <w:r w:rsidRPr="005206EC">
        <w:rPr>
          <w:rFonts w:hint="eastAsia"/>
        </w:rPr>
        <w:t>静态资源目录结构</w:t>
      </w:r>
      <w:bookmarkEnd w:id="17"/>
    </w:p>
    <w:p w:rsidR="003B3ED3" w:rsidRPr="00893D12" w:rsidRDefault="00893D12" w:rsidP="00893D12">
      <w:proofErr w:type="spellStart"/>
      <w:r>
        <w:rPr>
          <w:rFonts w:hint="eastAsia"/>
        </w:rPr>
        <w:t>w</w:t>
      </w:r>
      <w:r w:rsidR="009217BD" w:rsidRPr="00893D12">
        <w:t>ebapp</w:t>
      </w:r>
      <w:proofErr w:type="spellEnd"/>
      <w:r>
        <w:rPr>
          <w:rFonts w:hint="eastAsia"/>
        </w:rPr>
        <w:t>/static</w:t>
      </w:r>
      <w:r w:rsidR="00A74943">
        <w:rPr>
          <w:rFonts w:hint="eastAsia"/>
        </w:rPr>
        <w:t>下面存放项目的静态资源，</w:t>
      </w:r>
      <w:r w:rsidR="00FA1DC0">
        <w:rPr>
          <w:rFonts w:hint="eastAsia"/>
        </w:rPr>
        <w:t>规范如</w:t>
      </w:r>
      <w:r w:rsidR="00A74943">
        <w:rPr>
          <w:rFonts w:hint="eastAsia"/>
        </w:rPr>
        <w:t>下</w:t>
      </w:r>
      <w:r w:rsidR="00FA1DC0">
        <w:rPr>
          <w:rFonts w:hint="eastAsia"/>
        </w:rPr>
        <w:t>图</w:t>
      </w:r>
      <w:r w:rsidR="00A74943">
        <w:rPr>
          <w:rFonts w:hint="eastAsia"/>
        </w:rPr>
        <w:t>：</w:t>
      </w:r>
    </w:p>
    <w:p w:rsidR="005206EC" w:rsidRDefault="00A74943" w:rsidP="005206EC">
      <w:r w:rsidRPr="00A74943">
        <w:rPr>
          <w:noProof/>
        </w:rPr>
        <w:drawing>
          <wp:inline distT="0" distB="0" distL="0" distR="0">
            <wp:extent cx="5267629" cy="2122998"/>
            <wp:effectExtent l="0" t="0" r="0" b="0"/>
            <wp:docPr id="13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8" r:lo="rId39" r:qs="rId40" r:cs="rId41"/>
              </a:graphicData>
            </a:graphic>
          </wp:inline>
        </w:drawing>
      </w:r>
    </w:p>
    <w:p w:rsidR="00643A93" w:rsidRDefault="00643A93" w:rsidP="005206EC"/>
    <w:p w:rsidR="00643A93" w:rsidRDefault="00643A93" w:rsidP="005206EC"/>
    <w:p w:rsidR="00643A93" w:rsidRDefault="00643A93" w:rsidP="005206EC">
      <w:proofErr w:type="spellStart"/>
      <w:r>
        <w:t>W</w:t>
      </w:r>
      <w:r>
        <w:rPr>
          <w:rFonts w:hint="eastAsia"/>
        </w:rPr>
        <w:t>ebapp</w:t>
      </w:r>
      <w:proofErr w:type="spellEnd"/>
      <w:r>
        <w:rPr>
          <w:rFonts w:hint="eastAsia"/>
        </w:rPr>
        <w:t>/</w:t>
      </w:r>
      <w:r w:rsidRPr="00643A93">
        <w:t xml:space="preserve"> WEB-INF</w:t>
      </w:r>
      <w:r>
        <w:rPr>
          <w:rFonts w:hint="eastAsia"/>
        </w:rPr>
        <w:t>/</w:t>
      </w:r>
      <w:r w:rsidRPr="00643A93">
        <w:t xml:space="preserve"> templates</w:t>
      </w:r>
      <w:r>
        <w:rPr>
          <w:rFonts w:hint="eastAsia"/>
        </w:rPr>
        <w:t>目录下面存放项目的页面</w:t>
      </w:r>
      <w:r>
        <w:rPr>
          <w:rFonts w:hint="eastAsia"/>
        </w:rPr>
        <w:t>view:</w:t>
      </w:r>
    </w:p>
    <w:p w:rsidR="00643A93" w:rsidRDefault="00643A93" w:rsidP="005206EC"/>
    <w:p w:rsidR="00643A93" w:rsidRDefault="00643A93" w:rsidP="005206EC">
      <w:r w:rsidRPr="00643A93">
        <w:rPr>
          <w:noProof/>
        </w:rPr>
        <w:drawing>
          <wp:inline distT="0" distB="0" distL="0" distR="0">
            <wp:extent cx="5275635" cy="2878373"/>
            <wp:effectExtent l="19050" t="0" r="20265" b="0"/>
            <wp:docPr id="14" name="图示 1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3" r:lo="rId44" r:qs="rId45" r:cs="rId46"/>
              </a:graphicData>
            </a:graphic>
          </wp:inline>
        </w:drawing>
      </w:r>
    </w:p>
    <w:p w:rsidR="00643A93" w:rsidRDefault="00643A93" w:rsidP="005206EC"/>
    <w:p w:rsidR="00643A93" w:rsidRDefault="00643A93" w:rsidP="005206EC"/>
    <w:p w:rsidR="00643A93" w:rsidRDefault="00643A93" w:rsidP="005206EC"/>
    <w:p w:rsidR="00643A93" w:rsidRDefault="00643A93" w:rsidP="005206EC"/>
    <w:p w:rsidR="00643A93" w:rsidRDefault="00643A93" w:rsidP="005206EC"/>
    <w:p w:rsidR="00643A93" w:rsidRDefault="00643A93" w:rsidP="005206EC"/>
    <w:p w:rsidR="00643A93" w:rsidRPr="005206EC" w:rsidRDefault="00643A93" w:rsidP="005206EC"/>
    <w:p w:rsidR="00F860F3" w:rsidRDefault="00FC0DCC" w:rsidP="005206EC">
      <w:pPr>
        <w:pStyle w:val="1"/>
      </w:pPr>
      <w:bookmarkStart w:id="18" w:name="_Toc395289937"/>
      <w:r>
        <w:rPr>
          <w:rFonts w:hint="eastAsia"/>
        </w:rPr>
        <w:lastRenderedPageBreak/>
        <w:t>开发规范</w:t>
      </w:r>
      <w:bookmarkEnd w:id="18"/>
    </w:p>
    <w:p w:rsidR="00082BCD" w:rsidRPr="00082BCD" w:rsidRDefault="00082BCD" w:rsidP="00082BCD">
      <w:pPr>
        <w:ind w:firstLine="420"/>
      </w:pPr>
      <w:proofErr w:type="spellStart"/>
      <w:r>
        <w:t>D</w:t>
      </w:r>
      <w:r>
        <w:rPr>
          <w:rFonts w:hint="eastAsia"/>
        </w:rPr>
        <w:t>pop</w:t>
      </w:r>
      <w:proofErr w:type="spellEnd"/>
      <w:proofErr w:type="gramStart"/>
      <w:r>
        <w:rPr>
          <w:rFonts w:hint="eastAsia"/>
        </w:rPr>
        <w:t>组基础</w:t>
      </w:r>
      <w:proofErr w:type="gramEnd"/>
      <w:r>
        <w:rPr>
          <w:rFonts w:hint="eastAsia"/>
        </w:rPr>
        <w:t>框架的是由</w:t>
      </w:r>
      <w:proofErr w:type="spellStart"/>
      <w:r w:rsidRPr="00082BCD">
        <w:t>SpringMVC+Mybatis</w:t>
      </w:r>
      <w:proofErr w:type="spellEnd"/>
      <w:r>
        <w:rPr>
          <w:rFonts w:hint="eastAsia"/>
        </w:rPr>
        <w:t>组成，故一些基础规范和设计在这两框架之上做的封装。</w:t>
      </w:r>
    </w:p>
    <w:p w:rsidR="005206EC" w:rsidRDefault="005206EC" w:rsidP="005206EC">
      <w:pPr>
        <w:pStyle w:val="2"/>
      </w:pPr>
      <w:bookmarkStart w:id="19" w:name="_Toc395289938"/>
      <w:r>
        <w:rPr>
          <w:rFonts w:hint="eastAsia"/>
        </w:rPr>
        <w:t>DPOP</w:t>
      </w:r>
      <w:r w:rsidR="008D454D" w:rsidRPr="008D454D">
        <w:t xml:space="preserve"> </w:t>
      </w:r>
      <w:r w:rsidR="008D454D">
        <w:rPr>
          <w:rFonts w:hint="eastAsia"/>
        </w:rPr>
        <w:t>基础</w:t>
      </w:r>
      <w:r w:rsidR="008D454D" w:rsidRPr="008D454D">
        <w:rPr>
          <w:rFonts w:hint="eastAsia"/>
        </w:rPr>
        <w:t>架构总</w:t>
      </w:r>
      <w:proofErr w:type="gramStart"/>
      <w:r w:rsidR="008D454D" w:rsidRPr="008D454D">
        <w:rPr>
          <w:rFonts w:hint="eastAsia"/>
        </w:rPr>
        <w:t>览</w:t>
      </w:r>
      <w:bookmarkEnd w:id="19"/>
      <w:proofErr w:type="gramEnd"/>
    </w:p>
    <w:p w:rsidR="00082BCD" w:rsidRPr="00E30794" w:rsidRDefault="005B1441" w:rsidP="00082BCD">
      <w:pPr>
        <w:rPr>
          <w:b/>
        </w:rPr>
      </w:pPr>
      <w:r w:rsidRPr="00E30794">
        <w:rPr>
          <w:rFonts w:hint="eastAsia"/>
          <w:b/>
        </w:rPr>
        <w:t>框架的层次关系图：</w:t>
      </w:r>
    </w:p>
    <w:p w:rsidR="005B1441" w:rsidRDefault="005B1441" w:rsidP="00082BCD">
      <w:r>
        <w:rPr>
          <w:rFonts w:hint="eastAsia"/>
          <w:noProof/>
        </w:rPr>
        <w:drawing>
          <wp:inline distT="0" distB="0" distL="0" distR="0">
            <wp:extent cx="5775575" cy="4514746"/>
            <wp:effectExtent l="1905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219" cy="4521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/>
    <w:p w:rsidR="005B1441" w:rsidRDefault="005B1441" w:rsidP="00082BCD">
      <w:pPr>
        <w:rPr>
          <w:b/>
        </w:rPr>
      </w:pPr>
      <w:r w:rsidRPr="00E30794">
        <w:rPr>
          <w:rFonts w:hint="eastAsia"/>
          <w:b/>
        </w:rPr>
        <w:lastRenderedPageBreak/>
        <w:t>请求流转图：</w:t>
      </w:r>
    </w:p>
    <w:p w:rsidR="00E30794" w:rsidRPr="00E30794" w:rsidRDefault="00E30794" w:rsidP="00082BCD">
      <w:pPr>
        <w:rPr>
          <w:b/>
        </w:rPr>
      </w:pPr>
    </w:p>
    <w:p w:rsidR="005B1441" w:rsidRDefault="006F1536" w:rsidP="00082BCD">
      <w:r w:rsidRPr="006F1536">
        <w:rPr>
          <w:noProof/>
        </w:rPr>
        <w:drawing>
          <wp:inline distT="0" distB="0" distL="0" distR="0">
            <wp:extent cx="5785849" cy="3554859"/>
            <wp:effectExtent l="19050" t="0" r="5351" b="0"/>
            <wp:docPr id="3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8" name="Picture 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019" cy="3558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1441" w:rsidRDefault="005B1441" w:rsidP="00082BCD"/>
    <w:p w:rsidR="00E30794" w:rsidRPr="00552A91" w:rsidRDefault="00CF7204" w:rsidP="00082BCD">
      <w:pPr>
        <w:rPr>
          <w:b/>
        </w:rPr>
      </w:pPr>
      <w:r w:rsidRPr="00552A91">
        <w:rPr>
          <w:rFonts w:hint="eastAsia"/>
          <w:b/>
        </w:rPr>
        <w:t>业务层的继承图</w:t>
      </w:r>
      <w:r w:rsidR="0066672D" w:rsidRPr="00552A91">
        <w:rPr>
          <w:rFonts w:hint="eastAsia"/>
          <w:b/>
        </w:rPr>
        <w:t>：</w:t>
      </w:r>
    </w:p>
    <w:p w:rsidR="0066672D" w:rsidRDefault="006F1536" w:rsidP="00082BCD">
      <w:r>
        <w:object w:dxaOrig="14080" w:dyaOrig="6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5.6pt;height:243.5pt" o:ole="">
            <v:imagedata r:id="rId50" o:title=""/>
          </v:shape>
          <o:OLEObject Type="Embed" ProgID="Visio.Drawing.11" ShapeID="_x0000_i1029" DrawAspect="Content" ObjectID="_1469969716" r:id="rId51"/>
        </w:object>
      </w:r>
    </w:p>
    <w:p w:rsidR="0066672D" w:rsidRDefault="003C2BC0" w:rsidP="00082BCD">
      <w:r>
        <w:rPr>
          <w:rFonts w:hint="eastAsia"/>
        </w:rPr>
        <w:t>在图中，上面是抽象和接口，下面是具体的模块实现。</w:t>
      </w:r>
    </w:p>
    <w:p w:rsidR="00552A91" w:rsidRDefault="00552A91" w:rsidP="00082BCD"/>
    <w:p w:rsidR="00552A91" w:rsidRDefault="00552A91" w:rsidP="00082BCD">
      <w:pPr>
        <w:rPr>
          <w:b/>
          <w:i/>
        </w:rPr>
      </w:pPr>
      <w:r w:rsidRPr="00552A91">
        <w:rPr>
          <w:rFonts w:hint="eastAsia"/>
          <w:b/>
          <w:i/>
        </w:rPr>
        <w:t>注：</w:t>
      </w:r>
      <w:r w:rsidRPr="00552A91">
        <w:rPr>
          <w:b/>
          <w:i/>
        </w:rPr>
        <w:t>Module</w:t>
      </w:r>
      <w:r w:rsidRPr="00552A91">
        <w:rPr>
          <w:rFonts w:hint="eastAsia"/>
          <w:b/>
          <w:i/>
        </w:rPr>
        <w:t>代表模型，是模块的名称。</w:t>
      </w:r>
    </w:p>
    <w:p w:rsidR="000D664C" w:rsidRPr="00552A91" w:rsidRDefault="000D664C" w:rsidP="00082BCD">
      <w:pPr>
        <w:rPr>
          <w:b/>
          <w:i/>
        </w:rPr>
      </w:pPr>
    </w:p>
    <w:p w:rsidR="005206EC" w:rsidRDefault="005206EC" w:rsidP="005206EC">
      <w:pPr>
        <w:pStyle w:val="2"/>
      </w:pPr>
      <w:bookmarkStart w:id="20" w:name="_Toc395289939"/>
      <w:r>
        <w:rPr>
          <w:rFonts w:hint="eastAsia"/>
        </w:rPr>
        <w:lastRenderedPageBreak/>
        <w:t>BO</w:t>
      </w:r>
      <w:r>
        <w:rPr>
          <w:rFonts w:hint="eastAsia"/>
        </w:rPr>
        <w:t>开发规范</w:t>
      </w:r>
      <w:bookmarkEnd w:id="20"/>
    </w:p>
    <w:p w:rsidR="000D664C" w:rsidRDefault="000D664C" w:rsidP="000D664C">
      <w:r>
        <w:rPr>
          <w:rFonts w:hint="eastAsia"/>
        </w:rPr>
        <w:t>首先看看</w:t>
      </w:r>
      <w:r>
        <w:rPr>
          <w:rFonts w:hint="eastAsia"/>
        </w:rPr>
        <w:t>BO</w:t>
      </w:r>
      <w:r>
        <w:rPr>
          <w:rFonts w:hint="eastAsia"/>
        </w:rPr>
        <w:t>层的继承关系：</w:t>
      </w:r>
    </w:p>
    <w:p w:rsidR="000D664C" w:rsidRDefault="000D664C" w:rsidP="000D664C">
      <w:pPr>
        <w:jc w:val="center"/>
      </w:pPr>
      <w:r>
        <w:object w:dxaOrig="1856" w:dyaOrig="2540">
          <v:shape id="_x0000_i1025" type="#_x0000_t75" style="width:93.05pt;height:127pt" o:ole="">
            <v:imagedata r:id="rId52" o:title=""/>
          </v:shape>
          <o:OLEObject Type="Embed" ProgID="Visio.Drawing.11" ShapeID="_x0000_i1025" DrawAspect="Content" ObjectID="_1469969717" r:id="rId53"/>
        </w:object>
      </w:r>
    </w:p>
    <w:p w:rsidR="000D664C" w:rsidRDefault="000D664C" w:rsidP="000D664C">
      <w:pPr>
        <w:rPr>
          <w:b/>
          <w:i/>
        </w:rPr>
      </w:pPr>
      <w:r w:rsidRPr="00552A91">
        <w:rPr>
          <w:rFonts w:hint="eastAsia"/>
          <w:b/>
          <w:i/>
        </w:rPr>
        <w:t>注：</w:t>
      </w:r>
      <w:r w:rsidRPr="00552A91">
        <w:rPr>
          <w:b/>
          <w:i/>
        </w:rPr>
        <w:t>Module</w:t>
      </w:r>
      <w:r w:rsidRPr="00552A91">
        <w:rPr>
          <w:rFonts w:hint="eastAsia"/>
          <w:b/>
          <w:i/>
        </w:rPr>
        <w:t>代表模型，是模块的名称。</w:t>
      </w:r>
    </w:p>
    <w:p w:rsidR="005B5D13" w:rsidRDefault="005B5D13" w:rsidP="000D664C">
      <w:pPr>
        <w:rPr>
          <w:b/>
          <w:i/>
        </w:rPr>
      </w:pPr>
    </w:p>
    <w:p w:rsidR="000D664C" w:rsidRPr="000D664C" w:rsidRDefault="000D664C" w:rsidP="000D664C">
      <w:pPr>
        <w:ind w:firstLine="420"/>
      </w:pPr>
      <w:proofErr w:type="spellStart"/>
      <w:r>
        <w:rPr>
          <w:rFonts w:hint="eastAsia"/>
        </w:rPr>
        <w:t>ModuleBase</w:t>
      </w:r>
      <w:proofErr w:type="spellEnd"/>
      <w:r>
        <w:rPr>
          <w:rFonts w:hint="eastAsia"/>
        </w:rPr>
        <w:t>是代码生成工具生成出来的</w:t>
      </w:r>
      <w:r>
        <w:rPr>
          <w:rFonts w:hint="eastAsia"/>
        </w:rPr>
        <w:t>BO</w:t>
      </w:r>
      <w:r>
        <w:rPr>
          <w:rFonts w:hint="eastAsia"/>
        </w:rPr>
        <w:t>基类，不允许手工修改</w:t>
      </w:r>
      <w:proofErr w:type="gramStart"/>
      <w:r>
        <w:rPr>
          <w:rFonts w:hint="eastAsia"/>
        </w:rPr>
        <w:t>此基类</w:t>
      </w:r>
      <w:proofErr w:type="gramEnd"/>
      <w:r>
        <w:rPr>
          <w:rFonts w:hint="eastAsia"/>
        </w:rPr>
        <w:t>。用户扩展的属性需</w:t>
      </w:r>
      <w:r>
        <w:rPr>
          <w:rFonts w:hint="eastAsia"/>
        </w:rPr>
        <w:t>Module</w:t>
      </w:r>
      <w:r>
        <w:rPr>
          <w:rFonts w:hint="eastAsia"/>
        </w:rPr>
        <w:t>中扩展。如果</w:t>
      </w:r>
      <w:r>
        <w:rPr>
          <w:rFonts w:hint="eastAsia"/>
        </w:rPr>
        <w:t>DB</w:t>
      </w:r>
      <w:r>
        <w:rPr>
          <w:rFonts w:hint="eastAsia"/>
        </w:rPr>
        <w:t>模型变化了，比如新增了一个字段或者删除了一个字段，只需再次生成</w:t>
      </w:r>
      <w:proofErr w:type="spellStart"/>
      <w:r>
        <w:rPr>
          <w:rFonts w:hint="eastAsia"/>
        </w:rPr>
        <w:t>ModuleBase</w:t>
      </w:r>
      <w:proofErr w:type="spellEnd"/>
      <w:r>
        <w:rPr>
          <w:rFonts w:hint="eastAsia"/>
        </w:rPr>
        <w:t>即可。</w:t>
      </w:r>
    </w:p>
    <w:p w:rsidR="000D664C" w:rsidRPr="000D664C" w:rsidRDefault="000D664C" w:rsidP="000D664C">
      <w:pPr>
        <w:jc w:val="center"/>
      </w:pPr>
    </w:p>
    <w:p w:rsidR="005206EC" w:rsidRDefault="005206EC" w:rsidP="005206EC">
      <w:pPr>
        <w:pStyle w:val="2"/>
      </w:pPr>
      <w:bookmarkStart w:id="21" w:name="_Toc395289940"/>
      <w:proofErr w:type="spellStart"/>
      <w:r>
        <w:rPr>
          <w:rFonts w:hint="eastAsia"/>
        </w:rPr>
        <w:t>Mapper</w:t>
      </w:r>
      <w:proofErr w:type="spellEnd"/>
      <w:r>
        <w:rPr>
          <w:rFonts w:hint="eastAsia"/>
        </w:rPr>
        <w:t>开发规范</w:t>
      </w:r>
      <w:bookmarkEnd w:id="21"/>
    </w:p>
    <w:p w:rsidR="005B5D13" w:rsidRDefault="005B5D13" w:rsidP="005B5D13">
      <w:pPr>
        <w:ind w:firstLine="420"/>
      </w:pPr>
      <w:proofErr w:type="spellStart"/>
      <w:r>
        <w:t>M</w:t>
      </w:r>
      <w:r>
        <w:rPr>
          <w:rFonts w:hint="eastAsia"/>
        </w:rPr>
        <w:t>apper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的</w:t>
      </w:r>
      <w:r>
        <w:rPr>
          <w:rFonts w:hint="eastAsia"/>
        </w:rPr>
        <w:t>SQL</w:t>
      </w:r>
      <w:r>
        <w:rPr>
          <w:rFonts w:hint="eastAsia"/>
        </w:rPr>
        <w:t>映射层，</w:t>
      </w:r>
      <w:r>
        <w:rPr>
          <w:rFonts w:hint="eastAsia"/>
        </w:rPr>
        <w:t>DPOP</w:t>
      </w:r>
      <w:r>
        <w:rPr>
          <w:rFonts w:hint="eastAsia"/>
        </w:rPr>
        <w:t>代码生成工具会生成：</w:t>
      </w:r>
      <w:r>
        <w:rPr>
          <w:rFonts w:hint="eastAsia"/>
        </w:rPr>
        <w:t>Module</w:t>
      </w:r>
      <w:r w:rsidRPr="005B5D13">
        <w:t>Mapper</w:t>
      </w:r>
      <w:r>
        <w:rPr>
          <w:rFonts w:hint="eastAsia"/>
        </w:rPr>
        <w:t>.java</w:t>
      </w:r>
      <w:r>
        <w:rPr>
          <w:rFonts w:hint="eastAsia"/>
        </w:rPr>
        <w:t>、</w:t>
      </w:r>
      <w:r>
        <w:rPr>
          <w:rFonts w:hint="eastAsia"/>
        </w:rPr>
        <w:t>Module</w:t>
      </w:r>
      <w:r w:rsidRPr="005B5D13">
        <w:t>BaseMapper.xml</w:t>
      </w:r>
      <w:r>
        <w:rPr>
          <w:rFonts w:hint="eastAsia"/>
        </w:rPr>
        <w:t>、</w:t>
      </w:r>
      <w:r>
        <w:rPr>
          <w:rFonts w:hint="eastAsia"/>
        </w:rPr>
        <w:t>Module</w:t>
      </w:r>
      <w:r w:rsidRPr="005B5D13">
        <w:t>Mapper.xml</w:t>
      </w:r>
      <w:r>
        <w:rPr>
          <w:rFonts w:hint="eastAsia"/>
        </w:rPr>
        <w:t>三个文件。如上图：</w:t>
      </w:r>
      <w:proofErr w:type="spellStart"/>
      <w:r>
        <w:rPr>
          <w:rFonts w:hint="eastAsia"/>
        </w:rPr>
        <w:t>Module</w:t>
      </w:r>
      <w:r w:rsidRPr="005B5D13">
        <w:t>Mapper</w:t>
      </w:r>
      <w:proofErr w:type="spellEnd"/>
      <w:r>
        <w:rPr>
          <w:rFonts w:hint="eastAsia"/>
        </w:rPr>
        <w:t>继承与泛型</w:t>
      </w:r>
      <w:proofErr w:type="spellStart"/>
      <w:r w:rsidRPr="005B5D13">
        <w:t>Mapper</w:t>
      </w:r>
      <w:proofErr w:type="spellEnd"/>
      <w:r>
        <w:rPr>
          <w:rFonts w:hint="eastAsia"/>
        </w:rPr>
        <w:t>类获取一些公共的操作方法。</w:t>
      </w:r>
      <w:r w:rsidR="003D5A03">
        <w:rPr>
          <w:rFonts w:hint="eastAsia"/>
        </w:rPr>
        <w:t>而</w:t>
      </w:r>
      <w:r w:rsidR="003D5A03">
        <w:rPr>
          <w:rFonts w:hint="eastAsia"/>
        </w:rPr>
        <w:t>SQL</w:t>
      </w:r>
      <w:r w:rsidR="003D5A03">
        <w:rPr>
          <w:rFonts w:hint="eastAsia"/>
        </w:rPr>
        <w:t>存放在两个配置文件中：</w:t>
      </w:r>
      <w:r w:rsidR="003D5A03">
        <w:rPr>
          <w:rFonts w:hint="eastAsia"/>
        </w:rPr>
        <w:t>Module</w:t>
      </w:r>
      <w:r w:rsidR="003D5A03" w:rsidRPr="005B5D13">
        <w:t>BaseMapper.xml</w:t>
      </w:r>
      <w:r w:rsidR="003D5A03">
        <w:rPr>
          <w:rFonts w:hint="eastAsia"/>
        </w:rPr>
        <w:t>、</w:t>
      </w:r>
      <w:r w:rsidR="003D5A03">
        <w:rPr>
          <w:rFonts w:hint="eastAsia"/>
        </w:rPr>
        <w:t>Module</w:t>
      </w:r>
      <w:r w:rsidR="003D5A03" w:rsidRPr="005B5D13">
        <w:t>Mapper.xml</w:t>
      </w:r>
      <w:r w:rsidR="003D5A03">
        <w:rPr>
          <w:rFonts w:hint="eastAsia"/>
        </w:rPr>
        <w:t>，其中和</w:t>
      </w:r>
      <w:r w:rsidR="003D5A03">
        <w:rPr>
          <w:rFonts w:hint="eastAsia"/>
        </w:rPr>
        <w:t>BO</w:t>
      </w:r>
      <w:r w:rsidR="003D5A03">
        <w:rPr>
          <w:rFonts w:hint="eastAsia"/>
        </w:rPr>
        <w:t>同理</w:t>
      </w:r>
      <w:r w:rsidR="003D5A03">
        <w:rPr>
          <w:rFonts w:hint="eastAsia"/>
        </w:rPr>
        <w:t>Module</w:t>
      </w:r>
      <w:r w:rsidR="003D5A03" w:rsidRPr="005B5D13">
        <w:t>BaseMapper.xml</w:t>
      </w:r>
      <w:r w:rsidR="003D5A03">
        <w:rPr>
          <w:rFonts w:hint="eastAsia"/>
        </w:rPr>
        <w:t>存放一些基础映射和基础方法，不能手工修改，用户自定义扩展的方法请存放在</w:t>
      </w:r>
      <w:r w:rsidR="003D5A03">
        <w:rPr>
          <w:rFonts w:hint="eastAsia"/>
        </w:rPr>
        <w:t>Module</w:t>
      </w:r>
      <w:r w:rsidR="003D5A03" w:rsidRPr="005B5D13">
        <w:t>Mapper.xml</w:t>
      </w:r>
      <w:r w:rsidR="003D5A03">
        <w:rPr>
          <w:rFonts w:hint="eastAsia"/>
        </w:rPr>
        <w:t>中。</w:t>
      </w:r>
    </w:p>
    <w:p w:rsidR="005B5D13" w:rsidRDefault="005B5D13" w:rsidP="000D664C"/>
    <w:p w:rsidR="005B5D13" w:rsidRDefault="00EC7165" w:rsidP="000D664C">
      <w:r w:rsidRPr="00EC7165">
        <w:rPr>
          <w:noProof/>
        </w:rPr>
        <w:drawing>
          <wp:inline distT="0" distB="0" distL="0" distR="0">
            <wp:extent cx="4680171" cy="1486894"/>
            <wp:effectExtent l="19050" t="0" r="6129" b="0"/>
            <wp:docPr id="1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4" r:lo="rId55" r:qs="rId56" r:cs="rId57"/>
              </a:graphicData>
            </a:graphic>
          </wp:inline>
        </w:drawing>
      </w:r>
    </w:p>
    <w:p w:rsidR="00EC7165" w:rsidRDefault="00EC7165" w:rsidP="000D664C"/>
    <w:p w:rsidR="00EC7165" w:rsidRDefault="00EC7165" w:rsidP="000D664C"/>
    <w:p w:rsidR="00EC7165" w:rsidRDefault="00EC7165" w:rsidP="000D664C"/>
    <w:p w:rsidR="00EC7165" w:rsidRPr="000D664C" w:rsidRDefault="00EC7165" w:rsidP="000D664C"/>
    <w:p w:rsidR="005206EC" w:rsidRDefault="0007013E" w:rsidP="005206EC">
      <w:pPr>
        <w:pStyle w:val="2"/>
      </w:pPr>
      <w:bookmarkStart w:id="22" w:name="_Toc395289941"/>
      <w:r>
        <w:rPr>
          <w:rFonts w:hint="eastAsia"/>
        </w:rPr>
        <w:lastRenderedPageBreak/>
        <w:t>Dao</w:t>
      </w:r>
      <w:r w:rsidR="005206EC">
        <w:rPr>
          <w:rFonts w:hint="eastAsia"/>
        </w:rPr>
        <w:t>开发规范</w:t>
      </w:r>
      <w:bookmarkEnd w:id="22"/>
    </w:p>
    <w:p w:rsidR="0007013E" w:rsidRDefault="0007013E" w:rsidP="0007013E">
      <w:pPr>
        <w:ind w:firstLineChars="200" w:firstLine="420"/>
      </w:pPr>
      <w:r>
        <w:t>D</w:t>
      </w:r>
      <w:r>
        <w:rPr>
          <w:rFonts w:hint="eastAsia"/>
        </w:rPr>
        <w:t>ao</w:t>
      </w:r>
      <w:r>
        <w:rPr>
          <w:rFonts w:hint="eastAsia"/>
        </w:rPr>
        <w:t>层是每个存在</w:t>
      </w:r>
      <w:r>
        <w:rPr>
          <w:rFonts w:hint="eastAsia"/>
        </w:rPr>
        <w:t>DB</w:t>
      </w:r>
      <w:r>
        <w:rPr>
          <w:rFonts w:hint="eastAsia"/>
        </w:rPr>
        <w:t>的项目必备的层，</w:t>
      </w:r>
      <w:proofErr w:type="gramStart"/>
      <w:r>
        <w:rPr>
          <w:rFonts w:hint="eastAsia"/>
        </w:rPr>
        <w:t>故此层</w:t>
      </w:r>
      <w:proofErr w:type="gramEnd"/>
      <w:r>
        <w:rPr>
          <w:rFonts w:hint="eastAsia"/>
        </w:rPr>
        <w:t>规范大致和其他一样。保证无状态、只负责数据层交互。但</w:t>
      </w:r>
      <w:r>
        <w:rPr>
          <w:rFonts w:hint="eastAsia"/>
        </w:rPr>
        <w:t>DPOP</w:t>
      </w:r>
      <w:r>
        <w:rPr>
          <w:rFonts w:hint="eastAsia"/>
        </w:rPr>
        <w:t>组内的规范，必须按照如下基础关系来实现：</w:t>
      </w:r>
    </w:p>
    <w:p w:rsidR="0007013E" w:rsidRDefault="0007013E" w:rsidP="0007013E">
      <w:pPr>
        <w:ind w:firstLineChars="200" w:firstLine="420"/>
      </w:pPr>
      <w:r>
        <w:object w:dxaOrig="3756" w:dyaOrig="6650">
          <v:shape id="_x0000_i1026" type="#_x0000_t75" style="width:187.7pt;height:332.5pt" o:ole="">
            <v:imagedata r:id="rId59" o:title=""/>
          </v:shape>
          <o:OLEObject Type="Embed" ProgID="Visio.Drawing.11" ShapeID="_x0000_i1026" DrawAspect="Content" ObjectID="_1469969718" r:id="rId60"/>
        </w:object>
      </w:r>
    </w:p>
    <w:p w:rsidR="0007013E" w:rsidRDefault="00277F35" w:rsidP="00277F35">
      <w:r>
        <w:rPr>
          <w:rFonts w:hint="eastAsia"/>
        </w:rPr>
        <w:t>继承</w:t>
      </w:r>
      <w:proofErr w:type="spellStart"/>
      <w:r>
        <w:rPr>
          <w:rFonts w:hint="eastAsia"/>
        </w:rPr>
        <w:t>BaseDao</w:t>
      </w:r>
      <w:proofErr w:type="spellEnd"/>
      <w:r>
        <w:rPr>
          <w:rFonts w:hint="eastAsia"/>
        </w:rPr>
        <w:t>获取一些框架授予的基础方法，其他用户自定义扩展的操作需在此架构下扩展。</w:t>
      </w:r>
    </w:p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Default="00277F35" w:rsidP="00277F35"/>
    <w:p w:rsidR="00277F35" w:rsidRPr="0007013E" w:rsidRDefault="00277F35" w:rsidP="00277F35"/>
    <w:p w:rsidR="0007013E" w:rsidRDefault="0007013E" w:rsidP="0007013E">
      <w:pPr>
        <w:pStyle w:val="2"/>
      </w:pPr>
      <w:bookmarkStart w:id="23" w:name="_Toc395289942"/>
      <w:r>
        <w:rPr>
          <w:rFonts w:hint="eastAsia"/>
        </w:rPr>
        <w:lastRenderedPageBreak/>
        <w:t>Service</w:t>
      </w:r>
      <w:r>
        <w:rPr>
          <w:rFonts w:hint="eastAsia"/>
        </w:rPr>
        <w:t>开发规范</w:t>
      </w:r>
      <w:bookmarkEnd w:id="23"/>
    </w:p>
    <w:p w:rsidR="000D664C" w:rsidRDefault="00277F35" w:rsidP="00277F35">
      <w:pPr>
        <w:ind w:firstLine="420"/>
      </w:pPr>
      <w:r>
        <w:rPr>
          <w:rFonts w:hint="eastAsia"/>
        </w:rPr>
        <w:t>服务层是一个完整的业务逻辑划分，需保证事务一致性。一个服务执行完成之后事务提交，发生异常事务回滚。首先看看继承体系：</w:t>
      </w:r>
    </w:p>
    <w:p w:rsidR="00277F35" w:rsidRDefault="003A02C3" w:rsidP="00277F35">
      <w:pPr>
        <w:ind w:firstLine="420"/>
      </w:pPr>
      <w:r>
        <w:object w:dxaOrig="3495" w:dyaOrig="4723">
          <v:shape id="_x0000_i1027" type="#_x0000_t75" style="width:211.95pt;height:242.7pt" o:ole="">
            <v:imagedata r:id="rId61" o:title=""/>
          </v:shape>
          <o:OLEObject Type="Embed" ProgID="Visio.Drawing.11" ShapeID="_x0000_i1027" DrawAspect="Content" ObjectID="_1469969719" r:id="rId62"/>
        </w:object>
      </w:r>
    </w:p>
    <w:p w:rsidR="003A02C3" w:rsidRDefault="003A02C3" w:rsidP="003A02C3">
      <w:pPr>
        <w:ind w:firstLine="420"/>
      </w:pPr>
      <w:r>
        <w:rPr>
          <w:rFonts w:hint="eastAsia"/>
        </w:rPr>
        <w:t>事务控制通过在方法标注：</w:t>
      </w:r>
    </w:p>
    <w:p w:rsidR="003A02C3" w:rsidRDefault="003A02C3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gramStart"/>
      <w:r w:rsidRPr="003A02C3">
        <w:rPr>
          <w:rFonts w:ascii="Courier New" w:hAnsi="Courier New" w:cs="Courier New"/>
          <w:color w:val="646464"/>
          <w:kern w:val="0"/>
          <w:sz w:val="20"/>
          <w:szCs w:val="20"/>
        </w:rPr>
        <w:t>@Transactional</w:t>
      </w:r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propagation = </w:t>
      </w:r>
      <w:proofErr w:type="spellStart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>Propagation.</w:t>
      </w:r>
      <w:r w:rsidRPr="003A02C3"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QUIRED</w:t>
      </w:r>
      <w:proofErr w:type="spellEnd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proofErr w:type="spellStart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>rollbackFor</w:t>
      </w:r>
      <w:proofErr w:type="spellEnd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proofErr w:type="spellStart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>RuntimeException.</w:t>
      </w:r>
      <w:r w:rsidRPr="003A02C3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proofErr w:type="spellEnd"/>
      <w:r w:rsidRPr="003A02C3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53906" w:rsidRDefault="00653906" w:rsidP="003A02C3"/>
    <w:p w:rsidR="00277F35" w:rsidRPr="000D664C" w:rsidRDefault="00277F35" w:rsidP="00277F35">
      <w:pPr>
        <w:ind w:firstLine="420"/>
      </w:pPr>
    </w:p>
    <w:p w:rsidR="00F860F3" w:rsidRDefault="005206EC" w:rsidP="005206EC">
      <w:pPr>
        <w:pStyle w:val="2"/>
      </w:pPr>
      <w:bookmarkStart w:id="24" w:name="_Toc395289943"/>
      <w:r>
        <w:rPr>
          <w:rFonts w:hint="eastAsia"/>
        </w:rPr>
        <w:lastRenderedPageBreak/>
        <w:t>C</w:t>
      </w:r>
      <w:r w:rsidRPr="005206EC">
        <w:t>ontroller</w:t>
      </w:r>
      <w:r>
        <w:rPr>
          <w:rFonts w:hint="eastAsia"/>
        </w:rPr>
        <w:t>开发规范</w:t>
      </w:r>
      <w:bookmarkEnd w:id="24"/>
    </w:p>
    <w:p w:rsidR="00653906" w:rsidRPr="00653906" w:rsidRDefault="00653906" w:rsidP="00E31480">
      <w:pPr>
        <w:ind w:firstLine="420"/>
      </w:pPr>
      <w:proofErr w:type="spellStart"/>
      <w:r>
        <w:t>C</w:t>
      </w:r>
      <w:r>
        <w:rPr>
          <w:rFonts w:hint="eastAsia"/>
        </w:rPr>
        <w:t>omtroller</w:t>
      </w:r>
      <w:proofErr w:type="spellEnd"/>
      <w:r w:rsidR="007439E9">
        <w:rPr>
          <w:rFonts w:hint="eastAsia"/>
        </w:rPr>
        <w:t>是</w:t>
      </w:r>
      <w:proofErr w:type="spellStart"/>
      <w:r w:rsidR="00D34BAB">
        <w:rPr>
          <w:rFonts w:hint="eastAsia"/>
        </w:rPr>
        <w:t>SpringMVC</w:t>
      </w:r>
      <w:proofErr w:type="spellEnd"/>
      <w:r w:rsidR="00D34BAB">
        <w:rPr>
          <w:rFonts w:hint="eastAsia"/>
        </w:rPr>
        <w:t>的控制层，</w:t>
      </w:r>
      <w:r w:rsidR="007E39FB">
        <w:rPr>
          <w:rFonts w:hint="eastAsia"/>
        </w:rPr>
        <w:t>继承规范如下：</w:t>
      </w:r>
    </w:p>
    <w:p w:rsidR="00EC7165" w:rsidRDefault="00EC7165" w:rsidP="00EC7165"/>
    <w:p w:rsidR="00653906" w:rsidRDefault="00653906" w:rsidP="00EC7165">
      <w:r>
        <w:object w:dxaOrig="3331" w:dyaOrig="4921">
          <v:shape id="_x0000_i1028" type="#_x0000_t75" style="width:166.65pt;height:245.95pt" o:ole="">
            <v:imagedata r:id="rId63" o:title=""/>
          </v:shape>
          <o:OLEObject Type="Embed" ProgID="Visio.Drawing.11" ShapeID="_x0000_i1028" DrawAspect="Content" ObjectID="_1469969720" r:id="rId64"/>
        </w:object>
      </w:r>
    </w:p>
    <w:p w:rsidR="00EC7165" w:rsidRDefault="00EC7165" w:rsidP="00EC7165"/>
    <w:p w:rsidR="00653906" w:rsidRDefault="00B62AF8" w:rsidP="00EC716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BaseController</w:t>
      </w:r>
      <w:proofErr w:type="spellEnd"/>
      <w:r w:rsidRPr="00B62A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规范了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Result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相关的</w:t>
      </w:r>
      <w:proofErr w:type="gram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</w:t>
      </w:r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操作，如下：</w:t>
      </w:r>
    </w:p>
    <w:p w:rsidR="00B62AF8" w:rsidRDefault="00B62AF8" w:rsidP="00EC716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62AF8" w:rsidRPr="00B62AF8" w:rsidRDefault="00B62AF8" w:rsidP="00B62A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gramStart"/>
      <w:r w:rsidRPr="00B62AF8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Result</w:t>
      </w:r>
      <w:proofErr w:type="spellEnd"/>
      <w:proofErr w:type="gram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markSuccessResul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Object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data,String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resultInfo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B62AF8" w:rsidRPr="00B62AF8" w:rsidRDefault="00B62AF8" w:rsidP="00B62A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gramStart"/>
      <w:r w:rsidRPr="00B62AF8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Result</w:t>
      </w:r>
      <w:proofErr w:type="spellEnd"/>
      <w:proofErr w:type="gram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markErrorResul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ring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errorCoder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B62AF8" w:rsidRPr="00B62AF8" w:rsidRDefault="00B62AF8" w:rsidP="00B62A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gramStart"/>
      <w:r w:rsidRPr="00B62AF8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Result</w:t>
      </w:r>
      <w:proofErr w:type="spellEnd"/>
      <w:proofErr w:type="gram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markErrorResul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(Errors errors)</w:t>
      </w:r>
    </w:p>
    <w:p w:rsidR="00B62AF8" w:rsidRDefault="00B62AF8" w:rsidP="00B62A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gramStart"/>
      <w:r w:rsidRPr="00B62AF8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proofErr w:type="gram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JsonResul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markJSONResul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ring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isSuccess,Object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data,String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resultInfo</w:t>
      </w:r>
      <w:proofErr w:type="spellEnd"/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B62AF8" w:rsidRDefault="00B62AF8" w:rsidP="00B62A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62AF8" w:rsidRPr="00EC7165" w:rsidRDefault="00B62AF8" w:rsidP="00B62AF8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业务</w:t>
      </w:r>
      <w:r w:rsidRPr="00B62AF8">
        <w:rPr>
          <w:rFonts w:ascii="Courier New" w:hAnsi="Courier New" w:cs="Courier New"/>
          <w:color w:val="000000"/>
          <w:kern w:val="0"/>
          <w:sz w:val="20"/>
          <w:szCs w:val="20"/>
        </w:rPr>
        <w:t>Controll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直接调用</w:t>
      </w:r>
      <w:proofErr w:type="gram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此些方法</w:t>
      </w:r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。</w:t>
      </w:r>
    </w:p>
    <w:sectPr w:rsidR="00B62AF8" w:rsidRPr="00EC7165" w:rsidSect="00F346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1F76" w:rsidRDefault="006B1F76" w:rsidP="00F860F3">
      <w:r>
        <w:separator/>
      </w:r>
    </w:p>
  </w:endnote>
  <w:endnote w:type="continuationSeparator" w:id="0">
    <w:p w:rsidR="006B1F76" w:rsidRDefault="006B1F76" w:rsidP="00F860F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1F76" w:rsidRDefault="006B1F76" w:rsidP="00F860F3">
      <w:r>
        <w:separator/>
      </w:r>
    </w:p>
  </w:footnote>
  <w:footnote w:type="continuationSeparator" w:id="0">
    <w:p w:rsidR="006B1F76" w:rsidRDefault="006B1F76" w:rsidP="00F860F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3077E"/>
    <w:multiLevelType w:val="hybridMultilevel"/>
    <w:tmpl w:val="322663AE"/>
    <w:lvl w:ilvl="0" w:tplc="68D07C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555288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D904FB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029C90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BFAE0C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624A22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40B85C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7E60A1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9363F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>
    <w:nsid w:val="275765A4"/>
    <w:multiLevelType w:val="hybridMultilevel"/>
    <w:tmpl w:val="3B8236AA"/>
    <w:lvl w:ilvl="0" w:tplc="6B1437A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525CEA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60B8C6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5E78B8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CF094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45961B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7B1E92B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500894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7604A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60F3"/>
    <w:rsid w:val="00002857"/>
    <w:rsid w:val="0007013E"/>
    <w:rsid w:val="00082BCD"/>
    <w:rsid w:val="00091A41"/>
    <w:rsid w:val="000A6BB4"/>
    <w:rsid w:val="000D664C"/>
    <w:rsid w:val="001071E4"/>
    <w:rsid w:val="00114C0D"/>
    <w:rsid w:val="00197E41"/>
    <w:rsid w:val="00205B77"/>
    <w:rsid w:val="00257C8D"/>
    <w:rsid w:val="00277F35"/>
    <w:rsid w:val="002D6B6C"/>
    <w:rsid w:val="00314AE6"/>
    <w:rsid w:val="00350E7B"/>
    <w:rsid w:val="003A02C3"/>
    <w:rsid w:val="003B3ED3"/>
    <w:rsid w:val="003C2BC0"/>
    <w:rsid w:val="003D5A03"/>
    <w:rsid w:val="004A4D87"/>
    <w:rsid w:val="00516386"/>
    <w:rsid w:val="005206EC"/>
    <w:rsid w:val="00552A91"/>
    <w:rsid w:val="00555C48"/>
    <w:rsid w:val="005B1441"/>
    <w:rsid w:val="005B5D13"/>
    <w:rsid w:val="00643A93"/>
    <w:rsid w:val="00653906"/>
    <w:rsid w:val="0066672D"/>
    <w:rsid w:val="006B1F76"/>
    <w:rsid w:val="006C577A"/>
    <w:rsid w:val="006F1536"/>
    <w:rsid w:val="007439E9"/>
    <w:rsid w:val="007E39FB"/>
    <w:rsid w:val="007F45A5"/>
    <w:rsid w:val="0083587E"/>
    <w:rsid w:val="00893D12"/>
    <w:rsid w:val="008D454D"/>
    <w:rsid w:val="009217BD"/>
    <w:rsid w:val="00964E1A"/>
    <w:rsid w:val="009A518B"/>
    <w:rsid w:val="009C5DF3"/>
    <w:rsid w:val="009E3747"/>
    <w:rsid w:val="00A34A34"/>
    <w:rsid w:val="00A4322D"/>
    <w:rsid w:val="00A600A7"/>
    <w:rsid w:val="00A74943"/>
    <w:rsid w:val="00AD015F"/>
    <w:rsid w:val="00B55FE0"/>
    <w:rsid w:val="00B62AF8"/>
    <w:rsid w:val="00B62DCF"/>
    <w:rsid w:val="00BE09D3"/>
    <w:rsid w:val="00BE2754"/>
    <w:rsid w:val="00C05A81"/>
    <w:rsid w:val="00C11888"/>
    <w:rsid w:val="00C138BB"/>
    <w:rsid w:val="00C24A37"/>
    <w:rsid w:val="00C34E64"/>
    <w:rsid w:val="00CF7204"/>
    <w:rsid w:val="00D34BAB"/>
    <w:rsid w:val="00DA632D"/>
    <w:rsid w:val="00E30794"/>
    <w:rsid w:val="00E31480"/>
    <w:rsid w:val="00EC7165"/>
    <w:rsid w:val="00F11381"/>
    <w:rsid w:val="00F34667"/>
    <w:rsid w:val="00F860F3"/>
    <w:rsid w:val="00FA1DC0"/>
    <w:rsid w:val="00FB09CE"/>
    <w:rsid w:val="00FC0DCC"/>
    <w:rsid w:val="00FE19F7"/>
    <w:rsid w:val="00FE22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  <o:rules v:ext="edit">
        <o:r id="V:Rule13" type="connector" idref="#_x0000_s2053"/>
        <o:r id="V:Rule14" type="connector" idref="#_x0000_s2057"/>
        <o:r id="V:Rule15" type="connector" idref="#_x0000_s2054"/>
        <o:r id="V:Rule16" type="connector" idref="#_x0000_s2055"/>
        <o:r id="V:Rule17" type="connector" idref="#_x0000_s2052"/>
        <o:r id="V:Rule18" type="connector" idref="#_x0000_s2059"/>
        <o:r id="V:Rule19" type="connector" idref="#_x0000_s2058"/>
        <o:r id="V:Rule20" type="connector" idref="#_x0000_s2064"/>
        <o:r id="V:Rule21" type="connector" idref="#_x0000_s2062"/>
        <o:r id="V:Rule22" type="connector" idref="#_x0000_s2060"/>
        <o:r id="V:Rule23" type="connector" idref="#_x0000_s2056"/>
        <o:r id="V:Rule24" type="connector" idref="#_x0000_s206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60F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206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06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860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860F3"/>
    <w:rPr>
      <w:noProof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860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860F3"/>
    <w:rPr>
      <w:noProof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206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206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206E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206EC"/>
  </w:style>
  <w:style w:type="paragraph" w:styleId="20">
    <w:name w:val="toc 2"/>
    <w:basedOn w:val="a"/>
    <w:next w:val="a"/>
    <w:autoRedefine/>
    <w:uiPriority w:val="39"/>
    <w:unhideWhenUsed/>
    <w:rsid w:val="005206EC"/>
    <w:pPr>
      <w:ind w:leftChars="200" w:left="420"/>
    </w:pPr>
  </w:style>
  <w:style w:type="character" w:styleId="a5">
    <w:name w:val="Hyperlink"/>
    <w:basedOn w:val="a0"/>
    <w:uiPriority w:val="99"/>
    <w:unhideWhenUsed/>
    <w:rsid w:val="005206EC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5206E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206EC"/>
    <w:rPr>
      <w:sz w:val="18"/>
      <w:szCs w:val="18"/>
    </w:rPr>
  </w:style>
  <w:style w:type="paragraph" w:styleId="a7">
    <w:name w:val="List Paragraph"/>
    <w:basedOn w:val="a"/>
    <w:uiPriority w:val="34"/>
    <w:qFormat/>
    <w:rsid w:val="00A34A34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019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6820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89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89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87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98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31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146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09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Data" Target="diagrams/data2.xml"/><Relationship Id="rId18" Type="http://schemas.openxmlformats.org/officeDocument/2006/relationships/diagramData" Target="diagrams/data3.xml"/><Relationship Id="rId26" Type="http://schemas.openxmlformats.org/officeDocument/2006/relationships/diagramColors" Target="diagrams/colors4.xml"/><Relationship Id="rId39" Type="http://schemas.openxmlformats.org/officeDocument/2006/relationships/diagramLayout" Target="diagrams/layout7.xml"/><Relationship Id="rId21" Type="http://schemas.openxmlformats.org/officeDocument/2006/relationships/diagramColors" Target="diagrams/colors3.xml"/><Relationship Id="rId34" Type="http://schemas.openxmlformats.org/officeDocument/2006/relationships/diagramLayout" Target="diagrams/layout6.xml"/><Relationship Id="rId42" Type="http://schemas.microsoft.com/office/2007/relationships/diagramDrawing" Target="diagrams/drawing7.xml"/><Relationship Id="rId47" Type="http://schemas.microsoft.com/office/2007/relationships/diagramDrawing" Target="diagrams/drawing8.xml"/><Relationship Id="rId50" Type="http://schemas.openxmlformats.org/officeDocument/2006/relationships/image" Target="media/image3.emf"/><Relationship Id="rId55" Type="http://schemas.openxmlformats.org/officeDocument/2006/relationships/diagramLayout" Target="diagrams/layout9.xml"/><Relationship Id="rId63" Type="http://schemas.openxmlformats.org/officeDocument/2006/relationships/image" Target="media/image7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diagramColors" Target="diagrams/colors2.xml"/><Relationship Id="rId20" Type="http://schemas.openxmlformats.org/officeDocument/2006/relationships/diagramQuickStyle" Target="diagrams/quickStyle3.xml"/><Relationship Id="rId29" Type="http://schemas.openxmlformats.org/officeDocument/2006/relationships/diagramLayout" Target="diagrams/layout5.xml"/><Relationship Id="rId41" Type="http://schemas.openxmlformats.org/officeDocument/2006/relationships/diagramColors" Target="diagrams/colors7.xml"/><Relationship Id="rId54" Type="http://schemas.openxmlformats.org/officeDocument/2006/relationships/diagramData" Target="diagrams/data9.xml"/><Relationship Id="rId62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diagramLayout" Target="diagrams/layout4.xml"/><Relationship Id="rId32" Type="http://schemas.microsoft.com/office/2007/relationships/diagramDrawing" Target="diagrams/drawing5.xml"/><Relationship Id="rId37" Type="http://schemas.microsoft.com/office/2007/relationships/diagramDrawing" Target="diagrams/drawing6.xml"/><Relationship Id="rId40" Type="http://schemas.openxmlformats.org/officeDocument/2006/relationships/diagramQuickStyle" Target="diagrams/quickStyle7.xml"/><Relationship Id="rId45" Type="http://schemas.openxmlformats.org/officeDocument/2006/relationships/diagramQuickStyle" Target="diagrams/quickStyle8.xml"/><Relationship Id="rId53" Type="http://schemas.openxmlformats.org/officeDocument/2006/relationships/oleObject" Target="embeddings/oleObject2.bin"/><Relationship Id="rId58" Type="http://schemas.microsoft.com/office/2007/relationships/diagramDrawing" Target="diagrams/drawing9.xml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2.xml"/><Relationship Id="rId23" Type="http://schemas.openxmlformats.org/officeDocument/2006/relationships/diagramData" Target="diagrams/data4.xml"/><Relationship Id="rId28" Type="http://schemas.openxmlformats.org/officeDocument/2006/relationships/diagramData" Target="diagrams/data5.xml"/><Relationship Id="rId36" Type="http://schemas.openxmlformats.org/officeDocument/2006/relationships/diagramColors" Target="diagrams/colors6.xml"/><Relationship Id="rId49" Type="http://schemas.openxmlformats.org/officeDocument/2006/relationships/image" Target="media/image2.png"/><Relationship Id="rId57" Type="http://schemas.openxmlformats.org/officeDocument/2006/relationships/diagramColors" Target="diagrams/colors9.xml"/><Relationship Id="rId61" Type="http://schemas.openxmlformats.org/officeDocument/2006/relationships/image" Target="media/image6.emf"/><Relationship Id="rId10" Type="http://schemas.openxmlformats.org/officeDocument/2006/relationships/diagramQuickStyle" Target="diagrams/quickStyle1.xml"/><Relationship Id="rId19" Type="http://schemas.openxmlformats.org/officeDocument/2006/relationships/diagramLayout" Target="diagrams/layout3.xml"/><Relationship Id="rId31" Type="http://schemas.openxmlformats.org/officeDocument/2006/relationships/diagramColors" Target="diagrams/colors5.xml"/><Relationship Id="rId44" Type="http://schemas.openxmlformats.org/officeDocument/2006/relationships/diagramLayout" Target="diagrams/layout8.xml"/><Relationship Id="rId52" Type="http://schemas.openxmlformats.org/officeDocument/2006/relationships/image" Target="media/image4.emf"/><Relationship Id="rId60" Type="http://schemas.openxmlformats.org/officeDocument/2006/relationships/oleObject" Target="embeddings/oleObject3.bin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diagramLayout" Target="diagrams/layout2.xml"/><Relationship Id="rId22" Type="http://schemas.microsoft.com/office/2007/relationships/diagramDrawing" Target="diagrams/drawing3.xml"/><Relationship Id="rId27" Type="http://schemas.microsoft.com/office/2007/relationships/diagramDrawing" Target="diagrams/drawing4.xml"/><Relationship Id="rId30" Type="http://schemas.openxmlformats.org/officeDocument/2006/relationships/diagramQuickStyle" Target="diagrams/quickStyle5.xml"/><Relationship Id="rId35" Type="http://schemas.openxmlformats.org/officeDocument/2006/relationships/diagramQuickStyle" Target="diagrams/quickStyle6.xml"/><Relationship Id="rId43" Type="http://schemas.openxmlformats.org/officeDocument/2006/relationships/diagramData" Target="diagrams/data8.xml"/><Relationship Id="rId48" Type="http://schemas.openxmlformats.org/officeDocument/2006/relationships/image" Target="media/image1.png"/><Relationship Id="rId56" Type="http://schemas.openxmlformats.org/officeDocument/2006/relationships/diagramQuickStyle" Target="diagrams/quickStyle9.xml"/><Relationship Id="rId64" Type="http://schemas.openxmlformats.org/officeDocument/2006/relationships/oleObject" Target="embeddings/oleObject5.bin"/><Relationship Id="rId8" Type="http://schemas.openxmlformats.org/officeDocument/2006/relationships/diagramData" Target="diagrams/data1.xml"/><Relationship Id="rId51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microsoft.com/office/2007/relationships/diagramDrawing" Target="diagrams/drawing1.xml"/><Relationship Id="rId17" Type="http://schemas.microsoft.com/office/2007/relationships/diagramDrawing" Target="diagrams/drawing2.xml"/><Relationship Id="rId25" Type="http://schemas.openxmlformats.org/officeDocument/2006/relationships/diagramQuickStyle" Target="diagrams/quickStyle4.xml"/><Relationship Id="rId33" Type="http://schemas.openxmlformats.org/officeDocument/2006/relationships/diagramData" Target="diagrams/data6.xml"/><Relationship Id="rId38" Type="http://schemas.openxmlformats.org/officeDocument/2006/relationships/diagramData" Target="diagrams/data7.xml"/><Relationship Id="rId46" Type="http://schemas.openxmlformats.org/officeDocument/2006/relationships/diagramColors" Target="diagrams/colors8.xml"/><Relationship Id="rId59" Type="http://schemas.openxmlformats.org/officeDocument/2006/relationships/image" Target="media/image5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3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0C236FE6-6727-4427-AE08-D4424FC5EFD3}">
      <dgm:prSet phldrT="[文本]" custT="1"/>
      <dgm:spPr/>
      <dgm:t>
        <a:bodyPr/>
        <a:lstStyle/>
        <a:p>
          <a:r>
            <a:rPr lang="en-US" altLang="zh-CN" sz="1000" dirty="0" smtClean="0"/>
            <a:t>src</a:t>
          </a:r>
          <a:endParaRPr lang="zh-CN" altLang="en-US" sz="1000" dirty="0"/>
        </a:p>
      </dgm:t>
    </dgm:pt>
    <dgm:pt modelId="{038343C0-102F-429B-9159-A2601B317606}" type="parTrans" cxnId="{E1BEF56C-AF2E-4B26-B295-BA695C16999B}">
      <dgm:prSet/>
      <dgm:spPr/>
      <dgm:t>
        <a:bodyPr/>
        <a:lstStyle/>
        <a:p>
          <a:endParaRPr lang="zh-CN" altLang="en-US"/>
        </a:p>
      </dgm:t>
    </dgm:pt>
    <dgm:pt modelId="{A85F0658-9BB8-4F5B-A88C-032CDF0D4CA0}" type="sibTrans" cxnId="{E1BEF56C-AF2E-4B26-B295-BA695C16999B}">
      <dgm:prSet/>
      <dgm:spPr/>
      <dgm:t>
        <a:bodyPr/>
        <a:lstStyle/>
        <a:p>
          <a:endParaRPr lang="zh-CN" altLang="en-US"/>
        </a:p>
      </dgm:t>
    </dgm:pt>
    <dgm:pt modelId="{B0682699-F50F-4125-B7A1-120ED315553B}">
      <dgm:prSet phldrT="[文本]" custT="1"/>
      <dgm:spPr/>
      <dgm:t>
        <a:bodyPr/>
        <a:lstStyle/>
        <a:p>
          <a:r>
            <a:rPr lang="en-US" altLang="zh-CN" sz="1000" dirty="0" smtClean="0"/>
            <a:t>java</a:t>
          </a:r>
          <a:endParaRPr lang="zh-CN" altLang="en-US" sz="1000" dirty="0"/>
        </a:p>
      </dgm:t>
    </dgm:pt>
    <dgm:pt modelId="{77A57ED1-F4B3-46F7-A8DB-7C56F5CA54AF}" type="parTrans" cxnId="{2D0EDB4A-3884-4843-9EC6-5FEDD100532F}">
      <dgm:prSet/>
      <dgm:spPr/>
      <dgm:t>
        <a:bodyPr/>
        <a:lstStyle/>
        <a:p>
          <a:endParaRPr lang="zh-CN" altLang="en-US"/>
        </a:p>
      </dgm:t>
    </dgm:pt>
    <dgm:pt modelId="{2F1DD0B5-87D0-43EA-A308-008CBBC71D65}" type="sibTrans" cxnId="{2D0EDB4A-3884-4843-9EC6-5FEDD100532F}">
      <dgm:prSet/>
      <dgm:spPr/>
      <dgm:t>
        <a:bodyPr/>
        <a:lstStyle/>
        <a:p>
          <a:endParaRPr lang="zh-CN" altLang="en-US"/>
        </a:p>
      </dgm:t>
    </dgm:pt>
    <dgm:pt modelId="{DB1F7741-D093-4E07-A570-1B63CD9DA961}">
      <dgm:prSet phldrT="[文本]" custT="1"/>
      <dgm:spPr/>
      <dgm:t>
        <a:bodyPr/>
        <a:lstStyle/>
        <a:p>
          <a:r>
            <a:rPr lang="en-US" altLang="zh-CN" sz="1000" dirty="0" smtClean="0"/>
            <a:t>resources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F676EE31-E1E2-40F3-AA39-EFCD73C8628C}">
      <dgm:prSet phldrT="[文本]" custT="1"/>
      <dgm:spPr/>
      <dgm:t>
        <a:bodyPr/>
        <a:lstStyle/>
        <a:p>
          <a:r>
            <a:rPr lang="en-US" altLang="zh-CN" sz="1000" dirty="0" smtClean="0"/>
            <a:t>main</a:t>
          </a:r>
          <a:endParaRPr lang="zh-CN" altLang="en-US" sz="1000" dirty="0"/>
        </a:p>
      </dgm:t>
    </dgm:pt>
    <dgm:pt modelId="{1A261E18-B704-4382-AEF1-5C1A196B4B7A}" type="parTrans" cxnId="{330B68BF-6F37-4BEF-AFE5-05D9A8178544}">
      <dgm:prSet/>
      <dgm:spPr/>
      <dgm:t>
        <a:bodyPr/>
        <a:lstStyle/>
        <a:p>
          <a:endParaRPr lang="zh-CN" altLang="en-US"/>
        </a:p>
      </dgm:t>
    </dgm:pt>
    <dgm:pt modelId="{2AF21821-19F5-4039-A5C9-2AB5167FC49F}" type="sibTrans" cxnId="{330B68BF-6F37-4BEF-AFE5-05D9A8178544}">
      <dgm:prSet/>
      <dgm:spPr/>
      <dgm:t>
        <a:bodyPr/>
        <a:lstStyle/>
        <a:p>
          <a:endParaRPr lang="zh-CN" altLang="en-US"/>
        </a:p>
      </dgm:t>
    </dgm:pt>
    <dgm:pt modelId="{FDB9A83A-CDCD-4431-8FC8-FC5371143DEA}">
      <dgm:prSet phldrT="[文本]" custT="1"/>
      <dgm:spPr/>
      <dgm:t>
        <a:bodyPr/>
        <a:lstStyle/>
        <a:p>
          <a:r>
            <a:rPr lang="en-US" altLang="zh-CN" sz="1000" dirty="0" smtClean="0"/>
            <a:t>java</a:t>
          </a:r>
          <a:endParaRPr lang="zh-CN" altLang="en-US" sz="1000" dirty="0"/>
        </a:p>
      </dgm:t>
    </dgm:pt>
    <dgm:pt modelId="{3A541B1B-C0C4-463D-AF13-A667340C2BC1}" type="parTrans" cxnId="{FE228936-B9DA-4BC4-BBB2-1E8404C55311}">
      <dgm:prSet/>
      <dgm:spPr/>
      <dgm:t>
        <a:bodyPr/>
        <a:lstStyle/>
        <a:p>
          <a:endParaRPr lang="zh-CN" altLang="en-US"/>
        </a:p>
      </dgm:t>
    </dgm:pt>
    <dgm:pt modelId="{E9C50F6F-E642-4F64-A203-3AF72B12A408}" type="sibTrans" cxnId="{FE228936-B9DA-4BC4-BBB2-1E8404C55311}">
      <dgm:prSet/>
      <dgm:spPr/>
      <dgm:t>
        <a:bodyPr/>
        <a:lstStyle/>
        <a:p>
          <a:endParaRPr lang="zh-CN" altLang="en-US"/>
        </a:p>
      </dgm:t>
    </dgm:pt>
    <dgm:pt modelId="{6EC42F20-B44E-43BB-9753-031BB5B70E30}">
      <dgm:prSet phldrT="[文本]" custT="1"/>
      <dgm:spPr/>
      <dgm:t>
        <a:bodyPr/>
        <a:lstStyle/>
        <a:p>
          <a:r>
            <a:rPr lang="en-US" altLang="zh-CN" sz="1000" dirty="0" smtClean="0"/>
            <a:t>resources</a:t>
          </a:r>
          <a:endParaRPr lang="zh-CN" altLang="en-US" sz="1000" dirty="0"/>
        </a:p>
      </dgm:t>
    </dgm:pt>
    <dgm:pt modelId="{3FB2ED49-E454-4517-8E3B-E6ECD393A914}" type="parTrans" cxnId="{8ADD54AA-6CFE-4ED0-AF3F-3770D56CFB8B}">
      <dgm:prSet/>
      <dgm:spPr/>
      <dgm:t>
        <a:bodyPr/>
        <a:lstStyle/>
        <a:p>
          <a:endParaRPr lang="zh-CN" altLang="en-US"/>
        </a:p>
      </dgm:t>
    </dgm:pt>
    <dgm:pt modelId="{3E3C7AF2-3AEE-4F95-8E87-7A2E490AE19B}" type="sibTrans" cxnId="{8ADD54AA-6CFE-4ED0-AF3F-3770D56CFB8B}">
      <dgm:prSet/>
      <dgm:spPr/>
      <dgm:t>
        <a:bodyPr/>
        <a:lstStyle/>
        <a:p>
          <a:endParaRPr lang="zh-CN" altLang="en-US"/>
        </a:p>
      </dgm:t>
    </dgm:pt>
    <dgm:pt modelId="{DB04815C-2A63-4AD2-B5B4-1F47CCB2AC00}">
      <dgm:prSet phldrT="[文本]" custT="1"/>
      <dgm:spPr/>
      <dgm:t>
        <a:bodyPr/>
        <a:lstStyle/>
        <a:p>
          <a:r>
            <a:rPr lang="en-US" altLang="zh-CN" sz="1000" dirty="0" smtClean="0"/>
            <a:t>pom.xml</a:t>
          </a:r>
          <a:endParaRPr lang="zh-CN" altLang="en-US" sz="1000" dirty="0"/>
        </a:p>
      </dgm:t>
    </dgm:pt>
    <dgm:pt modelId="{524424E2-3B70-4EFF-9C6B-9693A0180647}" type="parTrans" cxnId="{333AD4DA-48E9-4730-9418-90B76AD5FC7D}">
      <dgm:prSet/>
      <dgm:spPr/>
      <dgm:t>
        <a:bodyPr/>
        <a:lstStyle/>
        <a:p>
          <a:endParaRPr lang="zh-CN" altLang="en-US"/>
        </a:p>
      </dgm:t>
    </dgm:pt>
    <dgm:pt modelId="{61574FA0-517B-4C0B-BC44-A1AD9DBF9301}" type="sibTrans" cxnId="{333AD4DA-48E9-4730-9418-90B76AD5FC7D}">
      <dgm:prSet/>
      <dgm:spPr/>
      <dgm:t>
        <a:bodyPr/>
        <a:lstStyle/>
        <a:p>
          <a:endParaRPr lang="zh-CN" altLang="en-US"/>
        </a:p>
      </dgm:t>
    </dgm:pt>
    <dgm:pt modelId="{AE759D03-DACB-41E8-AC8F-001100A9DC40}">
      <dgm:prSet phldrT="[文本]" custT="1"/>
      <dgm:spPr/>
      <dgm:t>
        <a:bodyPr/>
        <a:lstStyle/>
        <a:p>
          <a:r>
            <a:rPr lang="en-US" altLang="zh-CN" sz="1000" dirty="0" smtClean="0"/>
            <a:t>project</a:t>
          </a:r>
          <a:endParaRPr lang="zh-CN" altLang="en-US" sz="1000" dirty="0"/>
        </a:p>
      </dgm:t>
    </dgm:pt>
    <dgm:pt modelId="{6DB22F93-2CE4-4291-BDEB-2767F1E9BD93}" type="parTrans" cxnId="{CE353ADE-2E66-44BB-9FCB-65F526B9AE0F}">
      <dgm:prSet/>
      <dgm:spPr/>
      <dgm:t>
        <a:bodyPr/>
        <a:lstStyle/>
        <a:p>
          <a:endParaRPr lang="zh-CN" altLang="en-US"/>
        </a:p>
      </dgm:t>
    </dgm:pt>
    <dgm:pt modelId="{55465AED-6038-4CF1-ABE6-B9C06A4069DC}" type="sibTrans" cxnId="{CE353ADE-2E66-44BB-9FCB-65F526B9AE0F}">
      <dgm:prSet/>
      <dgm:spPr/>
      <dgm:t>
        <a:bodyPr/>
        <a:lstStyle/>
        <a:p>
          <a:endParaRPr lang="zh-CN" altLang="en-US"/>
        </a:p>
      </dgm:t>
    </dgm:pt>
    <dgm:pt modelId="{8CDD3E09-BE17-4622-88F6-EB96AF6084A9}">
      <dgm:prSet phldrT="[文本]" custT="1"/>
      <dgm:spPr/>
      <dgm:t>
        <a:bodyPr/>
        <a:lstStyle/>
        <a:p>
          <a:r>
            <a:rPr lang="en-US" altLang="zh-CN" sz="1000" dirty="0" smtClean="0"/>
            <a:t>target</a:t>
          </a:r>
          <a:endParaRPr lang="zh-CN" altLang="en-US" sz="1000" dirty="0"/>
        </a:p>
      </dgm:t>
    </dgm:pt>
    <dgm:pt modelId="{DDA49437-7564-4278-9398-3B97CF4E3F55}" type="parTrans" cxnId="{BD1295F1-1CBC-4B3D-AFDA-F984FE4E04E2}">
      <dgm:prSet/>
      <dgm:spPr/>
      <dgm:t>
        <a:bodyPr/>
        <a:lstStyle/>
        <a:p>
          <a:endParaRPr lang="zh-CN" altLang="en-US"/>
        </a:p>
      </dgm:t>
    </dgm:pt>
    <dgm:pt modelId="{993F8FA6-4CF6-4DE8-8534-B3FFFB8481D0}" type="sibTrans" cxnId="{BD1295F1-1CBC-4B3D-AFDA-F984FE4E04E2}">
      <dgm:prSet/>
      <dgm:spPr/>
      <dgm:t>
        <a:bodyPr/>
        <a:lstStyle/>
        <a:p>
          <a:endParaRPr lang="zh-CN" altLang="en-US"/>
        </a:p>
      </dgm:t>
    </dgm:pt>
    <dgm:pt modelId="{77E57C24-F708-4B06-895A-C623B2B741A8}">
      <dgm:prSet phldrT="[文本]" custT="1"/>
      <dgm:spPr/>
      <dgm:t>
        <a:bodyPr/>
        <a:lstStyle/>
        <a:p>
          <a:r>
            <a:rPr lang="en-US" altLang="zh-CN" sz="1000" dirty="0"/>
            <a:t>conf</a:t>
          </a:r>
          <a:endParaRPr lang="zh-CN" altLang="en-US" sz="1000" dirty="0"/>
        </a:p>
      </dgm:t>
    </dgm:pt>
    <dgm:pt modelId="{5152A9DC-8C09-448E-A486-C931547B19D4}" type="parTrans" cxnId="{720AC2A0-AA12-406A-BD22-1FD416C1908F}">
      <dgm:prSet/>
      <dgm:spPr/>
      <dgm:t>
        <a:bodyPr/>
        <a:lstStyle/>
        <a:p>
          <a:endParaRPr lang="zh-CN" altLang="en-US"/>
        </a:p>
      </dgm:t>
    </dgm:pt>
    <dgm:pt modelId="{055F35AA-F676-4A40-A6BF-CAB7E82E7A9C}" type="sibTrans" cxnId="{720AC2A0-AA12-406A-BD22-1FD416C1908F}">
      <dgm:prSet/>
      <dgm:spPr/>
      <dgm:t>
        <a:bodyPr/>
        <a:lstStyle/>
        <a:p>
          <a:endParaRPr lang="zh-CN" altLang="en-US"/>
        </a:p>
      </dgm:t>
    </dgm:pt>
    <dgm:pt modelId="{E82E7425-B2B6-4DA3-ADF4-6F3090FDCF56}">
      <dgm:prSet phldrT="[文本]" custT="1"/>
      <dgm:spPr/>
      <dgm:t>
        <a:bodyPr/>
        <a:lstStyle/>
        <a:p>
          <a:r>
            <a:rPr lang="en-US" altLang="zh-CN" sz="1000" dirty="0"/>
            <a:t>sql</a:t>
          </a:r>
          <a:endParaRPr lang="zh-CN" altLang="en-US" sz="1000" dirty="0"/>
        </a:p>
      </dgm:t>
    </dgm:pt>
    <dgm:pt modelId="{3E720689-E31A-40C2-9152-591F7277AC2A}" type="parTrans" cxnId="{CF0E1AA2-C6AD-4E90-BCF8-AEC7DD730292}">
      <dgm:prSet/>
      <dgm:spPr/>
      <dgm:t>
        <a:bodyPr/>
        <a:lstStyle/>
        <a:p>
          <a:endParaRPr lang="zh-CN" altLang="en-US"/>
        </a:p>
      </dgm:t>
    </dgm:pt>
    <dgm:pt modelId="{4918DC17-774C-4775-812C-927059DEBC51}" type="sibTrans" cxnId="{CF0E1AA2-C6AD-4E90-BCF8-AEC7DD730292}">
      <dgm:prSet/>
      <dgm:spPr/>
      <dgm:t>
        <a:bodyPr/>
        <a:lstStyle/>
        <a:p>
          <a:endParaRPr lang="zh-CN" altLang="en-US"/>
        </a:p>
      </dgm:t>
    </dgm:pt>
    <dgm:pt modelId="{18AD4165-769A-438E-853A-4A9C5EDA1BC5}">
      <dgm:prSet phldrT="[文本]" custT="1"/>
      <dgm:spPr/>
      <dgm:t>
        <a:bodyPr/>
        <a:lstStyle/>
        <a:p>
          <a:r>
            <a:rPr lang="en-US" altLang="zh-CN" sz="1000" dirty="0" smtClean="0"/>
            <a:t>test</a:t>
          </a:r>
          <a:endParaRPr lang="zh-CN" altLang="en-US" sz="1000" dirty="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DD5B5C44-21AA-49E0-9E1E-25DE6CBBC5F0}" type="parTrans" cxnId="{CF728EC2-478C-4C8A-ABE5-E88BA14289C4}">
      <dgm:prSet custT="1"/>
      <dgm:spPr/>
      <dgm:t>
        <a:bodyPr/>
        <a:lstStyle/>
        <a:p>
          <a:endParaRPr lang="zh-CN" altLang="en-US" sz="1000"/>
        </a:p>
      </dgm:t>
    </dgm:pt>
    <dgm:pt modelId="{12119598-EBC8-4445-9157-2F545EEFBCBC}">
      <dgm:prSet phldrT="[文本]" custT="1"/>
      <dgm:spPr/>
      <dgm:t>
        <a:bodyPr/>
        <a:lstStyle/>
        <a:p>
          <a:r>
            <a:rPr lang="en-US" altLang="zh-CN" sz="1000" dirty="0"/>
            <a:t>rd-properties</a:t>
          </a:r>
          <a:endParaRPr lang="zh-CN" altLang="en-US" sz="1000" dirty="0"/>
        </a:p>
      </dgm:t>
    </dgm:pt>
    <dgm:pt modelId="{9D45C6E6-A97B-457F-9A88-5E4C74F25D09}" type="parTrans" cxnId="{205843E0-5A00-4105-AF6E-BF89394FA330}">
      <dgm:prSet/>
      <dgm:spPr/>
      <dgm:t>
        <a:bodyPr/>
        <a:lstStyle/>
        <a:p>
          <a:endParaRPr lang="zh-CN" altLang="en-US"/>
        </a:p>
      </dgm:t>
    </dgm:pt>
    <dgm:pt modelId="{14A99067-919C-4E4A-9CD2-1FCAB462031F}" type="sibTrans" cxnId="{205843E0-5A00-4105-AF6E-BF89394FA330}">
      <dgm:prSet/>
      <dgm:spPr/>
      <dgm:t>
        <a:bodyPr/>
        <a:lstStyle/>
        <a:p>
          <a:endParaRPr lang="zh-CN" altLang="en-US"/>
        </a:p>
      </dgm:t>
    </dgm:pt>
    <dgm:pt modelId="{18F657A2-6C98-43F1-98D8-A62A37C5CF7E}">
      <dgm:prSet phldrT="[文本]" custT="1"/>
      <dgm:spPr/>
      <dgm:t>
        <a:bodyPr/>
        <a:lstStyle/>
        <a:p>
          <a:r>
            <a:rPr lang="en-US" altLang="zh-CN" sz="1000" dirty="0"/>
            <a:t>qa-properties</a:t>
          </a:r>
          <a:endParaRPr lang="zh-CN" altLang="en-US" sz="1000" dirty="0"/>
        </a:p>
      </dgm:t>
    </dgm:pt>
    <dgm:pt modelId="{FA55CBB8-C017-47DC-B1E1-98595DE82189}" type="parTrans" cxnId="{6E211A7F-680C-4D3A-9022-D0AEB8665B98}">
      <dgm:prSet/>
      <dgm:spPr/>
      <dgm:t>
        <a:bodyPr/>
        <a:lstStyle/>
        <a:p>
          <a:endParaRPr lang="zh-CN" altLang="en-US"/>
        </a:p>
      </dgm:t>
    </dgm:pt>
    <dgm:pt modelId="{D9A766A4-B668-4B4B-93B6-E83EF3F2DA49}" type="sibTrans" cxnId="{6E211A7F-680C-4D3A-9022-D0AEB8665B98}">
      <dgm:prSet/>
      <dgm:spPr/>
      <dgm:t>
        <a:bodyPr/>
        <a:lstStyle/>
        <a:p>
          <a:endParaRPr lang="zh-CN" altLang="en-US"/>
        </a:p>
      </dgm:t>
    </dgm:pt>
    <dgm:pt modelId="{4E249825-A7DB-4E51-B4A2-28094E65B402}">
      <dgm:prSet phldrT="[文本]" custT="1"/>
      <dgm:spPr/>
      <dgm:t>
        <a:bodyPr/>
        <a:lstStyle/>
        <a:p>
          <a:r>
            <a:rPr lang="en-US" altLang="zh-CN" sz="1000" dirty="0"/>
            <a:t>onlnie-properties</a:t>
          </a:r>
          <a:endParaRPr lang="zh-CN" altLang="en-US" sz="1000" dirty="0"/>
        </a:p>
      </dgm:t>
    </dgm:pt>
    <dgm:pt modelId="{92BEB6F3-3CB2-4F54-AA96-CAB1265057FA}" type="parTrans" cxnId="{6E8D88AD-3A82-4AB2-8FBE-BBC9A8DA771E}">
      <dgm:prSet/>
      <dgm:spPr/>
      <dgm:t>
        <a:bodyPr/>
        <a:lstStyle/>
        <a:p>
          <a:endParaRPr lang="zh-CN" altLang="en-US"/>
        </a:p>
      </dgm:t>
    </dgm:pt>
    <dgm:pt modelId="{C5C36040-486B-4057-8572-DF5E0EA12920}" type="sibTrans" cxnId="{6E8D88AD-3A82-4AB2-8FBE-BBC9A8DA771E}">
      <dgm:prSet/>
      <dgm:spPr/>
      <dgm:t>
        <a:bodyPr/>
        <a:lstStyle/>
        <a:p>
          <a:endParaRPr lang="zh-CN" altLang="en-US"/>
        </a:p>
      </dgm:t>
    </dgm:pt>
    <dgm:pt modelId="{DC1D1472-E083-496D-9AB6-E844AE25D267}">
      <dgm:prSet phldrT="[文本]" custT="1"/>
      <dgm:spPr/>
      <dgm:t>
        <a:bodyPr/>
        <a:lstStyle/>
        <a:p>
          <a:r>
            <a:rPr lang="en-US" altLang="zh-CN" sz="1000" dirty="0"/>
            <a:t>conf</a:t>
          </a:r>
          <a:endParaRPr lang="zh-CN" altLang="en-US" sz="1000" dirty="0"/>
        </a:p>
      </dgm:t>
    </dgm:pt>
    <dgm:pt modelId="{3D2BD455-9CDB-455A-B119-201F4B7AD440}" type="parTrans" cxnId="{011C3088-799A-41D0-A383-F549009546D9}">
      <dgm:prSet/>
      <dgm:spPr/>
      <dgm:t>
        <a:bodyPr/>
        <a:lstStyle/>
        <a:p>
          <a:endParaRPr lang="zh-CN" altLang="en-US"/>
        </a:p>
      </dgm:t>
    </dgm:pt>
    <dgm:pt modelId="{A8E6CCA9-4D83-40AF-8C8D-FC67E45A67B7}" type="sibTrans" cxnId="{011C3088-799A-41D0-A383-F549009546D9}">
      <dgm:prSet/>
      <dgm:spPr/>
      <dgm:t>
        <a:bodyPr/>
        <a:lstStyle/>
        <a:p>
          <a:endParaRPr lang="zh-CN" altLang="en-US"/>
        </a:p>
      </dgm:t>
    </dgm:pt>
    <dgm:pt modelId="{22C0BC4B-C403-4715-9DD9-E5098C7D7876}">
      <dgm:prSet phldrT="[文本]" custT="1"/>
      <dgm:spPr/>
      <dgm:t>
        <a:bodyPr/>
        <a:lstStyle/>
        <a:p>
          <a:r>
            <a:rPr lang="en-US" altLang="zh-CN" sz="1000" dirty="0"/>
            <a:t>mockDB</a:t>
          </a:r>
          <a:endParaRPr lang="zh-CN" altLang="en-US" sz="1000" dirty="0"/>
        </a:p>
      </dgm:t>
    </dgm:pt>
    <dgm:pt modelId="{6E35BCFD-1D23-4A1B-A942-2D375D773AB1}" type="parTrans" cxnId="{21534A2C-E87F-485B-8D13-85F4596FB4DB}">
      <dgm:prSet/>
      <dgm:spPr/>
      <dgm:t>
        <a:bodyPr/>
        <a:lstStyle/>
        <a:p>
          <a:endParaRPr lang="zh-CN" altLang="en-US"/>
        </a:p>
      </dgm:t>
    </dgm:pt>
    <dgm:pt modelId="{408CAFBF-5B52-463A-B859-51EE300D268C}" type="sibTrans" cxnId="{21534A2C-E87F-485B-8D13-85F4596FB4DB}">
      <dgm:prSet/>
      <dgm:spPr/>
      <dgm:t>
        <a:bodyPr/>
        <a:lstStyle/>
        <a:p>
          <a:endParaRPr lang="zh-CN" altLang="en-US"/>
        </a:p>
      </dgm:t>
    </dgm:pt>
    <dgm:pt modelId="{7EBDF677-7DEA-4EB2-97FE-F519BCDD92BB}">
      <dgm:prSet phldrT="[文本]" custT="1"/>
      <dgm:spPr/>
      <dgm:t>
        <a:bodyPr/>
        <a:lstStyle/>
        <a:p>
          <a:r>
            <a:rPr lang="en-US" altLang="zh-CN" sz="1000" dirty="0"/>
            <a:t>properties</a:t>
          </a:r>
          <a:endParaRPr lang="zh-CN" altLang="en-US" sz="1000" dirty="0"/>
        </a:p>
      </dgm:t>
    </dgm:pt>
    <dgm:pt modelId="{459E95F7-7DF5-4498-97A5-4B16C0730D11}" type="parTrans" cxnId="{4AB07C92-D5E5-47D4-862D-BADFB9814ABA}">
      <dgm:prSet/>
      <dgm:spPr/>
      <dgm:t>
        <a:bodyPr/>
        <a:lstStyle/>
        <a:p>
          <a:endParaRPr lang="zh-CN" altLang="en-US"/>
        </a:p>
      </dgm:t>
    </dgm:pt>
    <dgm:pt modelId="{58FBC808-4B05-46FF-843C-431DCB47AE92}" type="sibTrans" cxnId="{4AB07C92-D5E5-47D4-862D-BADFB9814ABA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4146B62-B75A-497D-9AAA-6E2BCBE6D46F}" type="pres">
      <dgm:prSet presAssocID="{AE759D03-DACB-41E8-AC8F-001100A9DC40}" presName="root1" presStyleCnt="0"/>
      <dgm:spPr/>
      <dgm:t>
        <a:bodyPr/>
        <a:lstStyle/>
        <a:p>
          <a:endParaRPr lang="zh-CN" altLang="en-US"/>
        </a:p>
      </dgm:t>
    </dgm:pt>
    <dgm:pt modelId="{F449306A-2A2C-41D9-9467-3E78AF613B79}" type="pres">
      <dgm:prSet presAssocID="{AE759D03-DACB-41E8-AC8F-001100A9DC40}" presName="LevelOneTextNode" presStyleLbl="node0" presStyleIdx="0" presStyleCnt="1" custScaleX="6473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BDA381-6A96-43C2-BDAA-82F8D1B43DA0}" type="pres">
      <dgm:prSet presAssocID="{AE759D03-DACB-41E8-AC8F-001100A9DC40}" presName="level2hierChild" presStyleCnt="0"/>
      <dgm:spPr/>
      <dgm:t>
        <a:bodyPr/>
        <a:lstStyle/>
        <a:p>
          <a:endParaRPr lang="zh-CN" altLang="en-US"/>
        </a:p>
      </dgm:t>
    </dgm:pt>
    <dgm:pt modelId="{030DDE44-5C8D-4EC4-9693-E61C44E961A1}" type="pres">
      <dgm:prSet presAssocID="{038343C0-102F-429B-9159-A2601B317606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B2EDF562-C545-40B6-9FCC-2B6DD0FB546A}" type="pres">
      <dgm:prSet presAssocID="{038343C0-102F-429B-9159-A2601B317606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DC3D6938-4896-4A13-BAE9-ECE5CDCE12B4}" type="pres">
      <dgm:prSet presAssocID="{0C236FE6-6727-4427-AE08-D4424FC5EFD3}" presName="root2" presStyleCnt="0"/>
      <dgm:spPr/>
      <dgm:t>
        <a:bodyPr/>
        <a:lstStyle/>
        <a:p>
          <a:endParaRPr lang="zh-CN" altLang="en-US"/>
        </a:p>
      </dgm:t>
    </dgm:pt>
    <dgm:pt modelId="{82595739-0FD0-41B3-8985-C17D55E75EFF}" type="pres">
      <dgm:prSet presAssocID="{0C236FE6-6727-4427-AE08-D4424FC5EFD3}" presName="LevelTwoTextNode" presStyleLbl="node2" presStyleIdx="0" presStyleCnt="3" custScaleX="7807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906C58-DD12-4BF7-B15A-999419B3691D}" type="pres">
      <dgm:prSet presAssocID="{0C236FE6-6727-4427-AE08-D4424FC5EFD3}" presName="level3hierChild" presStyleCnt="0"/>
      <dgm:spPr/>
      <dgm:t>
        <a:bodyPr/>
        <a:lstStyle/>
        <a:p>
          <a:endParaRPr lang="zh-CN" altLang="en-US"/>
        </a:p>
      </dgm:t>
    </dgm:pt>
    <dgm:pt modelId="{6E52BFE4-AFE5-4A1C-A091-23D2D90B9588}" type="pres">
      <dgm:prSet presAssocID="{1A261E18-B704-4382-AEF1-5C1A196B4B7A}" presName="conn2-1" presStyleLbl="parChTrans1D3" presStyleIdx="0" presStyleCnt="2"/>
      <dgm:spPr/>
      <dgm:t>
        <a:bodyPr/>
        <a:lstStyle/>
        <a:p>
          <a:endParaRPr lang="zh-CN" altLang="en-US"/>
        </a:p>
      </dgm:t>
    </dgm:pt>
    <dgm:pt modelId="{0DC694DE-732F-4A9D-A700-1C8A4848525B}" type="pres">
      <dgm:prSet presAssocID="{1A261E18-B704-4382-AEF1-5C1A196B4B7A}" presName="connTx" presStyleLbl="parChTrans1D3" presStyleIdx="0" presStyleCnt="2"/>
      <dgm:spPr/>
      <dgm:t>
        <a:bodyPr/>
        <a:lstStyle/>
        <a:p>
          <a:endParaRPr lang="zh-CN" altLang="en-US"/>
        </a:p>
      </dgm:t>
    </dgm:pt>
    <dgm:pt modelId="{881D1199-821E-4804-A6DF-3A98461BD2B4}" type="pres">
      <dgm:prSet presAssocID="{F676EE31-E1E2-40F3-AA39-EFCD73C8628C}" presName="root2" presStyleCnt="0"/>
      <dgm:spPr/>
      <dgm:t>
        <a:bodyPr/>
        <a:lstStyle/>
        <a:p>
          <a:endParaRPr lang="zh-CN" altLang="en-US"/>
        </a:p>
      </dgm:t>
    </dgm:pt>
    <dgm:pt modelId="{F6C0F2B3-E0BF-45C0-BECB-B58D39C71689}" type="pres">
      <dgm:prSet presAssocID="{F676EE31-E1E2-40F3-AA39-EFCD73C8628C}" presName="LevelTwoTextNode" presStyleLbl="node3" presStyleIdx="0" presStyleCnt="2" custScaleX="6132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E08814-772D-4CE6-B59F-BF9230AF2A6C}" type="pres">
      <dgm:prSet presAssocID="{F676EE31-E1E2-40F3-AA39-EFCD73C8628C}" presName="level3hierChild" presStyleCnt="0"/>
      <dgm:spPr/>
      <dgm:t>
        <a:bodyPr/>
        <a:lstStyle/>
        <a:p>
          <a:endParaRPr lang="zh-CN" altLang="en-US"/>
        </a:p>
      </dgm:t>
    </dgm:pt>
    <dgm:pt modelId="{AE85296E-A588-4EA1-9B10-97C9AB123364}" type="pres">
      <dgm:prSet presAssocID="{77A57ED1-F4B3-46F7-A8DB-7C56F5CA54AF}" presName="conn2-1" presStyleLbl="parChTrans1D4" presStyleIdx="0" presStyleCnt="12"/>
      <dgm:spPr/>
      <dgm:t>
        <a:bodyPr/>
        <a:lstStyle/>
        <a:p>
          <a:endParaRPr lang="zh-CN" altLang="en-US"/>
        </a:p>
      </dgm:t>
    </dgm:pt>
    <dgm:pt modelId="{91AB8689-9350-412F-A9E6-722CF82E3244}" type="pres">
      <dgm:prSet presAssocID="{77A57ED1-F4B3-46F7-A8DB-7C56F5CA54AF}" presName="connTx" presStyleLbl="parChTrans1D4" presStyleIdx="0" presStyleCnt="12"/>
      <dgm:spPr/>
      <dgm:t>
        <a:bodyPr/>
        <a:lstStyle/>
        <a:p>
          <a:endParaRPr lang="zh-CN" altLang="en-US"/>
        </a:p>
      </dgm:t>
    </dgm:pt>
    <dgm:pt modelId="{71B1BAA0-D766-41B3-A943-2FA1F5932FCB}" type="pres">
      <dgm:prSet presAssocID="{B0682699-F50F-4125-B7A1-120ED315553B}" presName="root2" presStyleCnt="0"/>
      <dgm:spPr/>
      <dgm:t>
        <a:bodyPr/>
        <a:lstStyle/>
        <a:p>
          <a:endParaRPr lang="zh-CN" altLang="en-US"/>
        </a:p>
      </dgm:t>
    </dgm:pt>
    <dgm:pt modelId="{1AD409CC-E12C-43ED-86E7-419F5642C88D}" type="pres">
      <dgm:prSet presAssocID="{B0682699-F50F-4125-B7A1-120ED315553B}" presName="LevelTwoTextNode" presStyleLbl="node4" presStyleIdx="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7C94105-C431-4682-99BD-A25D1E0BFF8D}" type="pres">
      <dgm:prSet presAssocID="{B0682699-F50F-4125-B7A1-120ED315553B}" presName="level3hierChild" presStyleCnt="0"/>
      <dgm:spPr/>
      <dgm:t>
        <a:bodyPr/>
        <a:lstStyle/>
        <a:p>
          <a:endParaRPr lang="zh-CN" altLang="en-US"/>
        </a:p>
      </dgm:t>
    </dgm:pt>
    <dgm:pt modelId="{65914106-27A6-4E56-9274-CF6E472AE6EF}" type="pres">
      <dgm:prSet presAssocID="{B54DB5AA-0B14-4F1F-BEEE-DC3F642DE9AA}" presName="conn2-1" presStyleLbl="parChTrans1D4" presStyleIdx="1" presStyleCnt="12"/>
      <dgm:spPr/>
      <dgm:t>
        <a:bodyPr/>
        <a:lstStyle/>
        <a:p>
          <a:endParaRPr lang="zh-CN" altLang="en-US"/>
        </a:p>
      </dgm:t>
    </dgm:pt>
    <dgm:pt modelId="{4CA3A9D0-E444-4ADD-A03F-CF22A7F67E96}" type="pres">
      <dgm:prSet presAssocID="{B54DB5AA-0B14-4F1F-BEEE-DC3F642DE9AA}" presName="connTx" presStyleLbl="parChTrans1D4" presStyleIdx="1" presStyleCnt="12"/>
      <dgm:spPr/>
      <dgm:t>
        <a:bodyPr/>
        <a:lstStyle/>
        <a:p>
          <a:endParaRPr lang="zh-CN" altLang="en-US"/>
        </a:p>
      </dgm:t>
    </dgm:pt>
    <dgm:pt modelId="{F8251695-345C-4F58-A173-52A8E350B90D}" type="pres">
      <dgm:prSet presAssocID="{DB1F7741-D093-4E07-A570-1B63CD9DA961}" presName="root2" presStyleCnt="0"/>
      <dgm:spPr/>
      <dgm:t>
        <a:bodyPr/>
        <a:lstStyle/>
        <a:p>
          <a:endParaRPr lang="zh-CN" altLang="en-US"/>
        </a:p>
      </dgm:t>
    </dgm:pt>
    <dgm:pt modelId="{FD7B65BF-A309-463C-A9AF-F67CAC80CC32}" type="pres">
      <dgm:prSet presAssocID="{DB1F7741-D093-4E07-A570-1B63CD9DA961}" presName="LevelTwoTextNode" presStyleLbl="node4" presStyleIdx="1" presStyleCnt="12" custScaleX="937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A5B00D-2567-49C9-BEC6-1689ACDB0982}" type="pres">
      <dgm:prSet presAssocID="{DB1F7741-D093-4E07-A570-1B63CD9DA961}" presName="level3hierChild" presStyleCnt="0"/>
      <dgm:spPr/>
      <dgm:t>
        <a:bodyPr/>
        <a:lstStyle/>
        <a:p>
          <a:endParaRPr lang="zh-CN" altLang="en-US"/>
        </a:p>
      </dgm:t>
    </dgm:pt>
    <dgm:pt modelId="{F9E196FA-9D22-43E7-8147-015757F62476}" type="pres">
      <dgm:prSet presAssocID="{3E720689-E31A-40C2-9152-591F7277AC2A}" presName="conn2-1" presStyleLbl="parChTrans1D4" presStyleIdx="2" presStyleCnt="12"/>
      <dgm:spPr/>
      <dgm:t>
        <a:bodyPr/>
        <a:lstStyle/>
        <a:p>
          <a:endParaRPr lang="zh-CN" altLang="en-US"/>
        </a:p>
      </dgm:t>
    </dgm:pt>
    <dgm:pt modelId="{213C6F47-0343-400E-AB08-03CD2A64A5DD}" type="pres">
      <dgm:prSet presAssocID="{3E720689-E31A-40C2-9152-591F7277AC2A}" presName="connTx" presStyleLbl="parChTrans1D4" presStyleIdx="2" presStyleCnt="12"/>
      <dgm:spPr/>
      <dgm:t>
        <a:bodyPr/>
        <a:lstStyle/>
        <a:p>
          <a:endParaRPr lang="zh-CN" altLang="en-US"/>
        </a:p>
      </dgm:t>
    </dgm:pt>
    <dgm:pt modelId="{4331B281-3156-480C-804F-FFAEE649DCDB}" type="pres">
      <dgm:prSet presAssocID="{E82E7425-B2B6-4DA3-ADF4-6F3090FDCF56}" presName="root2" presStyleCnt="0"/>
      <dgm:spPr/>
      <dgm:t>
        <a:bodyPr/>
        <a:lstStyle/>
        <a:p>
          <a:endParaRPr lang="zh-CN" altLang="en-US"/>
        </a:p>
      </dgm:t>
    </dgm:pt>
    <dgm:pt modelId="{B4D02435-4CCF-42AD-96BF-7FF035E2BF53}" type="pres">
      <dgm:prSet presAssocID="{E82E7425-B2B6-4DA3-ADF4-6F3090FDCF56}" presName="LevelTwoTextNode" presStyleLbl="node4" presStyleIdx="2" presStyleCnt="12" custScaleX="3610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615D52B-A2C4-4D28-8974-F6161BC903C1}" type="pres">
      <dgm:prSet presAssocID="{E82E7425-B2B6-4DA3-ADF4-6F3090FDCF56}" presName="level3hierChild" presStyleCnt="0"/>
      <dgm:spPr/>
      <dgm:t>
        <a:bodyPr/>
        <a:lstStyle/>
        <a:p>
          <a:endParaRPr lang="zh-CN" altLang="en-US"/>
        </a:p>
      </dgm:t>
    </dgm:pt>
    <dgm:pt modelId="{7CA0C368-43D4-46BE-8A37-73FDD6EAA739}" type="pres">
      <dgm:prSet presAssocID="{5152A9DC-8C09-448E-A486-C931547B19D4}" presName="conn2-1" presStyleLbl="parChTrans1D4" presStyleIdx="3" presStyleCnt="12"/>
      <dgm:spPr/>
      <dgm:t>
        <a:bodyPr/>
        <a:lstStyle/>
        <a:p>
          <a:endParaRPr lang="zh-CN" altLang="en-US"/>
        </a:p>
      </dgm:t>
    </dgm:pt>
    <dgm:pt modelId="{4A9F5115-389E-40BF-9595-47514171CFE8}" type="pres">
      <dgm:prSet presAssocID="{5152A9DC-8C09-448E-A486-C931547B19D4}" presName="connTx" presStyleLbl="parChTrans1D4" presStyleIdx="3" presStyleCnt="12"/>
      <dgm:spPr/>
      <dgm:t>
        <a:bodyPr/>
        <a:lstStyle/>
        <a:p>
          <a:endParaRPr lang="zh-CN" altLang="en-US"/>
        </a:p>
      </dgm:t>
    </dgm:pt>
    <dgm:pt modelId="{0740EA7A-955B-45FE-9D4C-2254F0100173}" type="pres">
      <dgm:prSet presAssocID="{77E57C24-F708-4B06-895A-C623B2B741A8}" presName="root2" presStyleCnt="0"/>
      <dgm:spPr/>
      <dgm:t>
        <a:bodyPr/>
        <a:lstStyle/>
        <a:p>
          <a:endParaRPr lang="zh-CN" altLang="en-US"/>
        </a:p>
      </dgm:t>
    </dgm:pt>
    <dgm:pt modelId="{0C58A5DF-668F-4D94-A9D6-F63F3BD30902}" type="pres">
      <dgm:prSet presAssocID="{77E57C24-F708-4B06-895A-C623B2B741A8}" presName="LevelTwoTextNode" presStyleLbl="node4" presStyleIdx="3" presStyleCnt="12" custScaleX="521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341DBC-7A14-4366-A66D-B7C056332333}" type="pres">
      <dgm:prSet presAssocID="{77E57C24-F708-4B06-895A-C623B2B741A8}" presName="level3hierChild" presStyleCnt="0"/>
      <dgm:spPr/>
      <dgm:t>
        <a:bodyPr/>
        <a:lstStyle/>
        <a:p>
          <a:endParaRPr lang="zh-CN" altLang="en-US"/>
        </a:p>
      </dgm:t>
    </dgm:pt>
    <dgm:pt modelId="{A87676B2-51E3-4B4B-BBE1-DD7BEA771CB3}" type="pres">
      <dgm:prSet presAssocID="{9D45C6E6-A97B-457F-9A88-5E4C74F25D09}" presName="conn2-1" presStyleLbl="parChTrans1D4" presStyleIdx="4" presStyleCnt="12"/>
      <dgm:spPr/>
      <dgm:t>
        <a:bodyPr/>
        <a:lstStyle/>
        <a:p>
          <a:endParaRPr lang="zh-CN" altLang="en-US"/>
        </a:p>
      </dgm:t>
    </dgm:pt>
    <dgm:pt modelId="{00BAD49C-3BEB-47BC-8DA5-4A4E27DEC382}" type="pres">
      <dgm:prSet presAssocID="{9D45C6E6-A97B-457F-9A88-5E4C74F25D09}" presName="connTx" presStyleLbl="parChTrans1D4" presStyleIdx="4" presStyleCnt="12"/>
      <dgm:spPr/>
      <dgm:t>
        <a:bodyPr/>
        <a:lstStyle/>
        <a:p>
          <a:endParaRPr lang="zh-CN" altLang="en-US"/>
        </a:p>
      </dgm:t>
    </dgm:pt>
    <dgm:pt modelId="{9EEB3658-0B32-45B5-ABFC-8EC322F8DC42}" type="pres">
      <dgm:prSet presAssocID="{12119598-EBC8-4445-9157-2F545EEFBCBC}" presName="root2" presStyleCnt="0"/>
      <dgm:spPr/>
      <dgm:t>
        <a:bodyPr/>
        <a:lstStyle/>
        <a:p>
          <a:endParaRPr lang="zh-CN" altLang="en-US"/>
        </a:p>
      </dgm:t>
    </dgm:pt>
    <dgm:pt modelId="{6D0B9742-A973-4CE6-8FC4-04F2EAB89BC0}" type="pres">
      <dgm:prSet presAssocID="{12119598-EBC8-4445-9157-2F545EEFBCBC}" presName="LevelTwoTextNode" presStyleLbl="node4" presStyleIdx="4" presStyleCnt="12" custScaleX="16770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FB94D3-2C40-453A-97AC-049B7D311B32}" type="pres">
      <dgm:prSet presAssocID="{12119598-EBC8-4445-9157-2F545EEFBCBC}" presName="level3hierChild" presStyleCnt="0"/>
      <dgm:spPr/>
      <dgm:t>
        <a:bodyPr/>
        <a:lstStyle/>
        <a:p>
          <a:endParaRPr lang="zh-CN" altLang="en-US"/>
        </a:p>
      </dgm:t>
    </dgm:pt>
    <dgm:pt modelId="{71E80193-5F2A-410E-B302-3FDCD5E92DBE}" type="pres">
      <dgm:prSet presAssocID="{FA55CBB8-C017-47DC-B1E1-98595DE82189}" presName="conn2-1" presStyleLbl="parChTrans1D4" presStyleIdx="5" presStyleCnt="12"/>
      <dgm:spPr/>
      <dgm:t>
        <a:bodyPr/>
        <a:lstStyle/>
        <a:p>
          <a:endParaRPr lang="zh-CN" altLang="en-US"/>
        </a:p>
      </dgm:t>
    </dgm:pt>
    <dgm:pt modelId="{93DF8976-E2CA-49F2-A1FC-6DA4A7BF11F6}" type="pres">
      <dgm:prSet presAssocID="{FA55CBB8-C017-47DC-B1E1-98595DE82189}" presName="connTx" presStyleLbl="parChTrans1D4" presStyleIdx="5" presStyleCnt="12"/>
      <dgm:spPr/>
      <dgm:t>
        <a:bodyPr/>
        <a:lstStyle/>
        <a:p>
          <a:endParaRPr lang="zh-CN" altLang="en-US"/>
        </a:p>
      </dgm:t>
    </dgm:pt>
    <dgm:pt modelId="{560A72DF-B4D2-4D62-97FD-7617D7FDD61D}" type="pres">
      <dgm:prSet presAssocID="{18F657A2-6C98-43F1-98D8-A62A37C5CF7E}" presName="root2" presStyleCnt="0"/>
      <dgm:spPr/>
      <dgm:t>
        <a:bodyPr/>
        <a:lstStyle/>
        <a:p>
          <a:endParaRPr lang="zh-CN" altLang="en-US"/>
        </a:p>
      </dgm:t>
    </dgm:pt>
    <dgm:pt modelId="{AC72F6D9-3859-4B48-B713-4CE9AB243307}" type="pres">
      <dgm:prSet presAssocID="{18F657A2-6C98-43F1-98D8-A62A37C5CF7E}" presName="LevelTwoTextNode" presStyleLbl="node4" presStyleIdx="5" presStyleCnt="12" custScaleX="16446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9B90E1-74E0-4DD5-AE3D-80243F1A3BB0}" type="pres">
      <dgm:prSet presAssocID="{18F657A2-6C98-43F1-98D8-A62A37C5CF7E}" presName="level3hierChild" presStyleCnt="0"/>
      <dgm:spPr/>
      <dgm:t>
        <a:bodyPr/>
        <a:lstStyle/>
        <a:p>
          <a:endParaRPr lang="zh-CN" altLang="en-US"/>
        </a:p>
      </dgm:t>
    </dgm:pt>
    <dgm:pt modelId="{A45621E8-64F7-407C-8ADD-6A43B574D233}" type="pres">
      <dgm:prSet presAssocID="{92BEB6F3-3CB2-4F54-AA96-CAB1265057FA}" presName="conn2-1" presStyleLbl="parChTrans1D4" presStyleIdx="6" presStyleCnt="12"/>
      <dgm:spPr/>
      <dgm:t>
        <a:bodyPr/>
        <a:lstStyle/>
        <a:p>
          <a:endParaRPr lang="zh-CN" altLang="en-US"/>
        </a:p>
      </dgm:t>
    </dgm:pt>
    <dgm:pt modelId="{CB19E398-B339-4F12-A6EB-BA6754FEB68A}" type="pres">
      <dgm:prSet presAssocID="{92BEB6F3-3CB2-4F54-AA96-CAB1265057FA}" presName="connTx" presStyleLbl="parChTrans1D4" presStyleIdx="6" presStyleCnt="12"/>
      <dgm:spPr/>
      <dgm:t>
        <a:bodyPr/>
        <a:lstStyle/>
        <a:p>
          <a:endParaRPr lang="zh-CN" altLang="en-US"/>
        </a:p>
      </dgm:t>
    </dgm:pt>
    <dgm:pt modelId="{8E24320A-7E1C-49BD-A6E8-6A4750322EE0}" type="pres">
      <dgm:prSet presAssocID="{4E249825-A7DB-4E51-B4A2-28094E65B402}" presName="root2" presStyleCnt="0"/>
      <dgm:spPr/>
      <dgm:t>
        <a:bodyPr/>
        <a:lstStyle/>
        <a:p>
          <a:endParaRPr lang="zh-CN" altLang="en-US"/>
        </a:p>
      </dgm:t>
    </dgm:pt>
    <dgm:pt modelId="{30F297A2-72F6-4E66-8D59-FB48C8A848BA}" type="pres">
      <dgm:prSet presAssocID="{4E249825-A7DB-4E51-B4A2-28094E65B402}" presName="LevelTwoTextNode" presStyleLbl="node4" presStyleIdx="6" presStyleCnt="12" custScaleX="1581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92EEB-59DE-4145-9454-D5918EA7E4ED}" type="pres">
      <dgm:prSet presAssocID="{4E249825-A7DB-4E51-B4A2-28094E65B402}" presName="level3hierChild" presStyleCnt="0"/>
      <dgm:spPr/>
      <dgm:t>
        <a:bodyPr/>
        <a:lstStyle/>
        <a:p>
          <a:endParaRPr lang="zh-CN" altLang="en-US"/>
        </a:p>
      </dgm:t>
    </dgm:pt>
    <dgm:pt modelId="{9F423991-80E7-45C6-9516-CF8C9CD4FC3C}" type="pres">
      <dgm:prSet presAssocID="{DD5B5C44-21AA-49E0-9E1E-25DE6CBBC5F0}" presName="conn2-1" presStyleLbl="parChTrans1D3" presStyleIdx="1" presStyleCnt="2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3" presStyleIdx="1" presStyleCnt="2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  <dgm:t>
        <a:bodyPr/>
        <a:lstStyle/>
        <a:p>
          <a:endParaRPr lang="zh-CN" altLang="en-US"/>
        </a:p>
      </dgm:t>
    </dgm:pt>
    <dgm:pt modelId="{6ED5BED4-72EE-4D25-8274-9D3DD0CB4D9E}" type="pres">
      <dgm:prSet presAssocID="{18AD4165-769A-438E-853A-4A9C5EDA1BC5}" presName="LevelTwoTextNode" presStyleLbl="node3" presStyleIdx="1" presStyleCnt="2" custScaleX="5451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  <dgm:t>
        <a:bodyPr/>
        <a:lstStyle/>
        <a:p>
          <a:endParaRPr lang="zh-CN" altLang="en-US"/>
        </a:p>
      </dgm:t>
    </dgm:pt>
    <dgm:pt modelId="{DA981D55-E282-4B09-9F8B-C800090B0687}" type="pres">
      <dgm:prSet presAssocID="{3A541B1B-C0C4-463D-AF13-A667340C2BC1}" presName="conn2-1" presStyleLbl="parChTrans1D4" presStyleIdx="7" presStyleCnt="12"/>
      <dgm:spPr/>
      <dgm:t>
        <a:bodyPr/>
        <a:lstStyle/>
        <a:p>
          <a:endParaRPr lang="zh-CN" altLang="en-US"/>
        </a:p>
      </dgm:t>
    </dgm:pt>
    <dgm:pt modelId="{A2C647CD-991A-4944-9860-3567E3FA0E7B}" type="pres">
      <dgm:prSet presAssocID="{3A541B1B-C0C4-463D-AF13-A667340C2BC1}" presName="connTx" presStyleLbl="parChTrans1D4" presStyleIdx="7" presStyleCnt="12"/>
      <dgm:spPr/>
      <dgm:t>
        <a:bodyPr/>
        <a:lstStyle/>
        <a:p>
          <a:endParaRPr lang="zh-CN" altLang="en-US"/>
        </a:p>
      </dgm:t>
    </dgm:pt>
    <dgm:pt modelId="{B61D101F-1C56-4B0C-B042-F7D460A81E28}" type="pres">
      <dgm:prSet presAssocID="{FDB9A83A-CDCD-4431-8FC8-FC5371143DEA}" presName="root2" presStyleCnt="0"/>
      <dgm:spPr/>
      <dgm:t>
        <a:bodyPr/>
        <a:lstStyle/>
        <a:p>
          <a:endParaRPr lang="zh-CN" altLang="en-US"/>
        </a:p>
      </dgm:t>
    </dgm:pt>
    <dgm:pt modelId="{72CC6267-22A5-4A00-AAEC-9472F8498AFA}" type="pres">
      <dgm:prSet presAssocID="{FDB9A83A-CDCD-4431-8FC8-FC5371143DEA}" presName="LevelTwoTextNode" presStyleLbl="node4" presStyleIdx="7" presStyleCnt="12" custScaleX="8531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AE60B6-B137-4146-B99C-6179205196D8}" type="pres">
      <dgm:prSet presAssocID="{FDB9A83A-CDCD-4431-8FC8-FC5371143DEA}" presName="level3hierChild" presStyleCnt="0"/>
      <dgm:spPr/>
      <dgm:t>
        <a:bodyPr/>
        <a:lstStyle/>
        <a:p>
          <a:endParaRPr lang="zh-CN" altLang="en-US"/>
        </a:p>
      </dgm:t>
    </dgm:pt>
    <dgm:pt modelId="{AEDC21DE-B06A-41AC-8BDA-49456451A84A}" type="pres">
      <dgm:prSet presAssocID="{3FB2ED49-E454-4517-8E3B-E6ECD393A914}" presName="conn2-1" presStyleLbl="parChTrans1D4" presStyleIdx="8" presStyleCnt="12"/>
      <dgm:spPr/>
      <dgm:t>
        <a:bodyPr/>
        <a:lstStyle/>
        <a:p>
          <a:endParaRPr lang="zh-CN" altLang="en-US"/>
        </a:p>
      </dgm:t>
    </dgm:pt>
    <dgm:pt modelId="{8D433723-7547-4DB0-8691-AA06DE98182D}" type="pres">
      <dgm:prSet presAssocID="{3FB2ED49-E454-4517-8E3B-E6ECD393A914}" presName="connTx" presStyleLbl="parChTrans1D4" presStyleIdx="8" presStyleCnt="12"/>
      <dgm:spPr/>
      <dgm:t>
        <a:bodyPr/>
        <a:lstStyle/>
        <a:p>
          <a:endParaRPr lang="zh-CN" altLang="en-US"/>
        </a:p>
      </dgm:t>
    </dgm:pt>
    <dgm:pt modelId="{2A8520F1-3378-46C5-A484-A66D1311FF4E}" type="pres">
      <dgm:prSet presAssocID="{6EC42F20-B44E-43BB-9753-031BB5B70E30}" presName="root2" presStyleCnt="0"/>
      <dgm:spPr/>
      <dgm:t>
        <a:bodyPr/>
        <a:lstStyle/>
        <a:p>
          <a:endParaRPr lang="zh-CN" altLang="en-US"/>
        </a:p>
      </dgm:t>
    </dgm:pt>
    <dgm:pt modelId="{4E85A324-6803-4F67-A4C6-E6C0E8ECDA8A}" type="pres">
      <dgm:prSet presAssocID="{6EC42F20-B44E-43BB-9753-031BB5B70E30}" presName="LevelTwoTextNode" presStyleLbl="node4" presStyleIdx="8" presStyleCnt="12" custScaleX="8660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77A2EB-E480-4121-BD32-179BBC68CD8B}" type="pres">
      <dgm:prSet presAssocID="{6EC42F20-B44E-43BB-9753-031BB5B70E30}" presName="level3hierChild" presStyleCnt="0"/>
      <dgm:spPr/>
      <dgm:t>
        <a:bodyPr/>
        <a:lstStyle/>
        <a:p>
          <a:endParaRPr lang="zh-CN" altLang="en-US"/>
        </a:p>
      </dgm:t>
    </dgm:pt>
    <dgm:pt modelId="{1CC6709D-BDA5-4D3F-93FC-4CA622D9EC0A}" type="pres">
      <dgm:prSet presAssocID="{3D2BD455-9CDB-455A-B119-201F4B7AD440}" presName="conn2-1" presStyleLbl="parChTrans1D4" presStyleIdx="9" presStyleCnt="12"/>
      <dgm:spPr/>
      <dgm:t>
        <a:bodyPr/>
        <a:lstStyle/>
        <a:p>
          <a:endParaRPr lang="zh-CN" altLang="en-US"/>
        </a:p>
      </dgm:t>
    </dgm:pt>
    <dgm:pt modelId="{AF8D9629-F6E1-405D-929A-6C6F7BEEAFA8}" type="pres">
      <dgm:prSet presAssocID="{3D2BD455-9CDB-455A-B119-201F4B7AD440}" presName="connTx" presStyleLbl="parChTrans1D4" presStyleIdx="9" presStyleCnt="12"/>
      <dgm:spPr/>
      <dgm:t>
        <a:bodyPr/>
        <a:lstStyle/>
        <a:p>
          <a:endParaRPr lang="zh-CN" altLang="en-US"/>
        </a:p>
      </dgm:t>
    </dgm:pt>
    <dgm:pt modelId="{8373E558-9CF9-48D2-8366-F375F1197461}" type="pres">
      <dgm:prSet presAssocID="{DC1D1472-E083-496D-9AB6-E844AE25D267}" presName="root2" presStyleCnt="0"/>
      <dgm:spPr/>
      <dgm:t>
        <a:bodyPr/>
        <a:lstStyle/>
        <a:p>
          <a:endParaRPr lang="zh-CN" altLang="en-US"/>
        </a:p>
      </dgm:t>
    </dgm:pt>
    <dgm:pt modelId="{78C39CAC-2E31-49D5-92F4-C88E9878AF62}" type="pres">
      <dgm:prSet presAssocID="{DC1D1472-E083-496D-9AB6-E844AE25D267}" presName="LevelTwoTextNode" presStyleLbl="node4" presStyleIdx="9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901DAE-8656-43DC-A468-B4D7C1A5793A}" type="pres">
      <dgm:prSet presAssocID="{DC1D1472-E083-496D-9AB6-E844AE25D267}" presName="level3hierChild" presStyleCnt="0"/>
      <dgm:spPr/>
      <dgm:t>
        <a:bodyPr/>
        <a:lstStyle/>
        <a:p>
          <a:endParaRPr lang="zh-CN" altLang="en-US"/>
        </a:p>
      </dgm:t>
    </dgm:pt>
    <dgm:pt modelId="{AB0BA8B3-3E18-43D2-91E2-DB3DBE2BEB75}" type="pres">
      <dgm:prSet presAssocID="{459E95F7-7DF5-4498-97A5-4B16C0730D11}" presName="conn2-1" presStyleLbl="parChTrans1D4" presStyleIdx="10" presStyleCnt="12"/>
      <dgm:spPr/>
      <dgm:t>
        <a:bodyPr/>
        <a:lstStyle/>
        <a:p>
          <a:endParaRPr lang="zh-CN" altLang="en-US"/>
        </a:p>
      </dgm:t>
    </dgm:pt>
    <dgm:pt modelId="{DE6E436D-BD1A-40BC-8CE8-2C4FC3DFA2F3}" type="pres">
      <dgm:prSet presAssocID="{459E95F7-7DF5-4498-97A5-4B16C0730D11}" presName="connTx" presStyleLbl="parChTrans1D4" presStyleIdx="10" presStyleCnt="12"/>
      <dgm:spPr/>
      <dgm:t>
        <a:bodyPr/>
        <a:lstStyle/>
        <a:p>
          <a:endParaRPr lang="zh-CN" altLang="en-US"/>
        </a:p>
      </dgm:t>
    </dgm:pt>
    <dgm:pt modelId="{8CCE976F-96B4-4924-B812-BA8A3AF3AADA}" type="pres">
      <dgm:prSet presAssocID="{7EBDF677-7DEA-4EB2-97FE-F519BCDD92BB}" presName="root2" presStyleCnt="0"/>
      <dgm:spPr/>
      <dgm:t>
        <a:bodyPr/>
        <a:lstStyle/>
        <a:p>
          <a:endParaRPr lang="zh-CN" altLang="en-US"/>
        </a:p>
      </dgm:t>
    </dgm:pt>
    <dgm:pt modelId="{C52D7A7C-793F-4268-B9DF-A2598E468FDD}" type="pres">
      <dgm:prSet presAssocID="{7EBDF677-7DEA-4EB2-97FE-F519BCDD92BB}" presName="LevelTwoTextNode" presStyleLbl="node4" presStyleIdx="1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10DC0D1-A8ED-4A3F-9B0D-12397336D8C9}" type="pres">
      <dgm:prSet presAssocID="{7EBDF677-7DEA-4EB2-97FE-F519BCDD92BB}" presName="level3hierChild" presStyleCnt="0"/>
      <dgm:spPr/>
      <dgm:t>
        <a:bodyPr/>
        <a:lstStyle/>
        <a:p>
          <a:endParaRPr lang="zh-CN" altLang="en-US"/>
        </a:p>
      </dgm:t>
    </dgm:pt>
    <dgm:pt modelId="{FDDB02EF-C8F7-449A-A679-8BC117B4098A}" type="pres">
      <dgm:prSet presAssocID="{6E35BCFD-1D23-4A1B-A942-2D375D773AB1}" presName="conn2-1" presStyleLbl="parChTrans1D4" presStyleIdx="11" presStyleCnt="12"/>
      <dgm:spPr/>
      <dgm:t>
        <a:bodyPr/>
        <a:lstStyle/>
        <a:p>
          <a:endParaRPr lang="zh-CN" altLang="en-US"/>
        </a:p>
      </dgm:t>
    </dgm:pt>
    <dgm:pt modelId="{32414CAC-0CC2-443C-9CDB-4F18E5E6614B}" type="pres">
      <dgm:prSet presAssocID="{6E35BCFD-1D23-4A1B-A942-2D375D773AB1}" presName="connTx" presStyleLbl="parChTrans1D4" presStyleIdx="11" presStyleCnt="12"/>
      <dgm:spPr/>
      <dgm:t>
        <a:bodyPr/>
        <a:lstStyle/>
        <a:p>
          <a:endParaRPr lang="zh-CN" altLang="en-US"/>
        </a:p>
      </dgm:t>
    </dgm:pt>
    <dgm:pt modelId="{900EF6C6-A6E9-423E-8BA9-1085670E23F4}" type="pres">
      <dgm:prSet presAssocID="{22C0BC4B-C403-4715-9DD9-E5098C7D7876}" presName="root2" presStyleCnt="0"/>
      <dgm:spPr/>
      <dgm:t>
        <a:bodyPr/>
        <a:lstStyle/>
        <a:p>
          <a:endParaRPr lang="zh-CN" altLang="en-US"/>
        </a:p>
      </dgm:t>
    </dgm:pt>
    <dgm:pt modelId="{BCE1444B-C2C2-4F89-85EE-8F4972251ACF}" type="pres">
      <dgm:prSet presAssocID="{22C0BC4B-C403-4715-9DD9-E5098C7D7876}" presName="LevelTwoTextNode" presStyleLbl="node4" presStyleIdx="11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28C6745-2BDA-4201-B5A5-4D4C045EF184}" type="pres">
      <dgm:prSet presAssocID="{22C0BC4B-C403-4715-9DD9-E5098C7D7876}" presName="level3hierChild" presStyleCnt="0"/>
      <dgm:spPr/>
      <dgm:t>
        <a:bodyPr/>
        <a:lstStyle/>
        <a:p>
          <a:endParaRPr lang="zh-CN" altLang="en-US"/>
        </a:p>
      </dgm:t>
    </dgm:pt>
    <dgm:pt modelId="{D26EDE0C-6CAB-459D-B243-5AE3C3BD75D4}" type="pres">
      <dgm:prSet presAssocID="{DDA49437-7564-4278-9398-3B97CF4E3F55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0480B1B2-F912-4FEB-8591-532575E68410}" type="pres">
      <dgm:prSet presAssocID="{DDA49437-7564-4278-9398-3B97CF4E3F55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F20CE857-F348-46A5-AA1D-A31A1FD195FE}" type="pres">
      <dgm:prSet presAssocID="{8CDD3E09-BE17-4622-88F6-EB96AF6084A9}" presName="root2" presStyleCnt="0"/>
      <dgm:spPr/>
      <dgm:t>
        <a:bodyPr/>
        <a:lstStyle/>
        <a:p>
          <a:endParaRPr lang="zh-CN" altLang="en-US"/>
        </a:p>
      </dgm:t>
    </dgm:pt>
    <dgm:pt modelId="{6C5E13A4-18AE-4210-8A61-248009CF9782}" type="pres">
      <dgm:prSet presAssocID="{8CDD3E09-BE17-4622-88F6-EB96AF6084A9}" presName="LevelTwoTextNode" presStyleLbl="node2" presStyleIdx="1" presStyleCnt="3" custScaleX="7556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E6A0F7-879D-4492-8293-C02AAF238D44}" type="pres">
      <dgm:prSet presAssocID="{8CDD3E09-BE17-4622-88F6-EB96AF6084A9}" presName="level3hierChild" presStyleCnt="0"/>
      <dgm:spPr/>
      <dgm:t>
        <a:bodyPr/>
        <a:lstStyle/>
        <a:p>
          <a:endParaRPr lang="zh-CN" altLang="en-US"/>
        </a:p>
      </dgm:t>
    </dgm:pt>
    <dgm:pt modelId="{1B8EEB97-46F0-4C39-B1E4-54E1BB8C09CB}" type="pres">
      <dgm:prSet presAssocID="{524424E2-3B70-4EFF-9C6B-9693A0180647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8102BEBC-AFBF-475D-A23F-A022169D801F}" type="pres">
      <dgm:prSet presAssocID="{524424E2-3B70-4EFF-9C6B-9693A0180647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4E1CCA44-6E21-4460-A68A-47ED4FFCE1E7}" type="pres">
      <dgm:prSet presAssocID="{DB04815C-2A63-4AD2-B5B4-1F47CCB2AC00}" presName="root2" presStyleCnt="0"/>
      <dgm:spPr/>
      <dgm:t>
        <a:bodyPr/>
        <a:lstStyle/>
        <a:p>
          <a:endParaRPr lang="zh-CN" altLang="en-US"/>
        </a:p>
      </dgm:t>
    </dgm:pt>
    <dgm:pt modelId="{ADF6A834-AC42-4FE1-9403-F0D1ECBE7B50}" type="pres">
      <dgm:prSet presAssocID="{DB04815C-2A63-4AD2-B5B4-1F47CCB2AC00}" presName="LevelTwoTextNode" presStyleLbl="node2" presStyleIdx="2" presStyleCnt="3" custScaleX="7487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D21E0F-B59C-4D6B-90CA-3A6D7BD32F76}" type="pres">
      <dgm:prSet presAssocID="{DB04815C-2A63-4AD2-B5B4-1F47CCB2AC00}" presName="level3hierChild" presStyleCnt="0"/>
      <dgm:spPr/>
      <dgm:t>
        <a:bodyPr/>
        <a:lstStyle/>
        <a:p>
          <a:endParaRPr lang="zh-CN" altLang="en-US"/>
        </a:p>
      </dgm:t>
    </dgm:pt>
  </dgm:ptLst>
  <dgm:cxnLst>
    <dgm:cxn modelId="{4A776692-873F-4CFF-9D11-C4E58C034E9C}" type="presOf" srcId="{524424E2-3B70-4EFF-9C6B-9693A0180647}" destId="{1B8EEB97-46F0-4C39-B1E4-54E1BB8C09CB}" srcOrd="0" destOrd="0" presId="urn:microsoft.com/office/officeart/2005/8/layout/hierarchy2"/>
    <dgm:cxn modelId="{138205D1-2FA4-43DA-8F19-9C6CF721F615}" type="presOf" srcId="{8CDD3E09-BE17-4622-88F6-EB96AF6084A9}" destId="{6C5E13A4-18AE-4210-8A61-248009CF9782}" srcOrd="0" destOrd="0" presId="urn:microsoft.com/office/officeart/2005/8/layout/hierarchy2"/>
    <dgm:cxn modelId="{99D44120-1C89-4682-8D41-D5075CBE6DFF}" type="presOf" srcId="{524424E2-3B70-4EFF-9C6B-9693A0180647}" destId="{8102BEBC-AFBF-475D-A23F-A022169D801F}" srcOrd="1" destOrd="0" presId="urn:microsoft.com/office/officeart/2005/8/layout/hierarchy2"/>
    <dgm:cxn modelId="{45C22CE3-1E73-4541-83CC-32E900A8EBDB}" type="presOf" srcId="{038343C0-102F-429B-9159-A2601B317606}" destId="{030DDE44-5C8D-4EC4-9693-E61C44E961A1}" srcOrd="0" destOrd="0" presId="urn:microsoft.com/office/officeart/2005/8/layout/hierarchy2"/>
    <dgm:cxn modelId="{AE699591-4C38-45B8-9474-F6DC029EE9AB}" type="presOf" srcId="{77A57ED1-F4B3-46F7-A8DB-7C56F5CA54AF}" destId="{AE85296E-A588-4EA1-9B10-97C9AB123364}" srcOrd="0" destOrd="0" presId="urn:microsoft.com/office/officeart/2005/8/layout/hierarchy2"/>
    <dgm:cxn modelId="{6E8D88AD-3A82-4AB2-8FBE-BBC9A8DA771E}" srcId="{77E57C24-F708-4B06-895A-C623B2B741A8}" destId="{4E249825-A7DB-4E51-B4A2-28094E65B402}" srcOrd="2" destOrd="0" parTransId="{92BEB6F3-3CB2-4F54-AA96-CAB1265057FA}" sibTransId="{C5C36040-486B-4057-8572-DF5E0EA12920}"/>
    <dgm:cxn modelId="{71D3ADAF-CB88-41ED-9A61-EDACC8F06B08}" type="presOf" srcId="{3D2BD455-9CDB-455A-B119-201F4B7AD440}" destId="{AF8D9629-F6E1-405D-929A-6C6F7BEEAFA8}" srcOrd="1" destOrd="0" presId="urn:microsoft.com/office/officeart/2005/8/layout/hierarchy2"/>
    <dgm:cxn modelId="{7DA0F092-1BF0-46AE-A831-3CDF162C5FF1}" type="presOf" srcId="{12119598-EBC8-4445-9157-2F545EEFBCBC}" destId="{6D0B9742-A973-4CE6-8FC4-04F2EAB89BC0}" srcOrd="0" destOrd="0" presId="urn:microsoft.com/office/officeart/2005/8/layout/hierarchy2"/>
    <dgm:cxn modelId="{B1C732B0-16F3-43F6-A29C-B3F736837B28}" type="presOf" srcId="{B0682699-F50F-4125-B7A1-120ED315553B}" destId="{1AD409CC-E12C-43ED-86E7-419F5642C88D}" srcOrd="0" destOrd="0" presId="urn:microsoft.com/office/officeart/2005/8/layout/hierarchy2"/>
    <dgm:cxn modelId="{CA49FEE8-6503-4FCD-BF0F-DA94FDA8F86D}" type="presOf" srcId="{3A541B1B-C0C4-463D-AF13-A667340C2BC1}" destId="{DA981D55-E282-4B09-9F8B-C800090B0687}" srcOrd="0" destOrd="0" presId="urn:microsoft.com/office/officeart/2005/8/layout/hierarchy2"/>
    <dgm:cxn modelId="{333AD4DA-48E9-4730-9418-90B76AD5FC7D}" srcId="{AE759D03-DACB-41E8-AC8F-001100A9DC40}" destId="{DB04815C-2A63-4AD2-B5B4-1F47CCB2AC00}" srcOrd="2" destOrd="0" parTransId="{524424E2-3B70-4EFF-9C6B-9693A0180647}" sibTransId="{61574FA0-517B-4C0B-BC44-A1AD9DBF9301}"/>
    <dgm:cxn modelId="{10A4B664-106A-42ED-9AEC-76F17C167DAC}" type="presOf" srcId="{3AAA6762-F33A-476D-B500-728BD040B230}" destId="{77FD017D-5478-4F3B-A6E6-272F06DC6D2E}" srcOrd="0" destOrd="0" presId="urn:microsoft.com/office/officeart/2005/8/layout/hierarchy2"/>
    <dgm:cxn modelId="{330B68BF-6F37-4BEF-AFE5-05D9A8178544}" srcId="{0C236FE6-6727-4427-AE08-D4424FC5EFD3}" destId="{F676EE31-E1E2-40F3-AA39-EFCD73C8628C}" srcOrd="0" destOrd="0" parTransId="{1A261E18-B704-4382-AEF1-5C1A196B4B7A}" sibTransId="{2AF21821-19F5-4039-A5C9-2AB5167FC49F}"/>
    <dgm:cxn modelId="{76459EFB-086F-49F8-9866-58AFB4449DB8}" type="presOf" srcId="{18F657A2-6C98-43F1-98D8-A62A37C5CF7E}" destId="{AC72F6D9-3859-4B48-B713-4CE9AB243307}" srcOrd="0" destOrd="0" presId="urn:microsoft.com/office/officeart/2005/8/layout/hierarchy2"/>
    <dgm:cxn modelId="{4CC1DA70-82A5-4069-9AD7-21753A6B29CA}" type="presOf" srcId="{9D45C6E6-A97B-457F-9A88-5E4C74F25D09}" destId="{A87676B2-51E3-4B4B-BBE1-DD7BEA771CB3}" srcOrd="0" destOrd="0" presId="urn:microsoft.com/office/officeart/2005/8/layout/hierarchy2"/>
    <dgm:cxn modelId="{FE228936-B9DA-4BC4-BBB2-1E8404C55311}" srcId="{18AD4165-769A-438E-853A-4A9C5EDA1BC5}" destId="{FDB9A83A-CDCD-4431-8FC8-FC5371143DEA}" srcOrd="0" destOrd="0" parTransId="{3A541B1B-C0C4-463D-AF13-A667340C2BC1}" sibTransId="{E9C50F6F-E642-4F64-A203-3AF72B12A408}"/>
    <dgm:cxn modelId="{8ADD54AA-6CFE-4ED0-AF3F-3770D56CFB8B}" srcId="{18AD4165-769A-438E-853A-4A9C5EDA1BC5}" destId="{6EC42F20-B44E-43BB-9753-031BB5B70E30}" srcOrd="1" destOrd="0" parTransId="{3FB2ED49-E454-4517-8E3B-E6ECD393A914}" sibTransId="{3E3C7AF2-3AEE-4F95-8E87-7A2E490AE19B}"/>
    <dgm:cxn modelId="{A700CB13-9725-4E37-B841-4DE3B8B807B3}" type="presOf" srcId="{6E35BCFD-1D23-4A1B-A942-2D375D773AB1}" destId="{32414CAC-0CC2-443C-9CDB-4F18E5E6614B}" srcOrd="1" destOrd="0" presId="urn:microsoft.com/office/officeart/2005/8/layout/hierarchy2"/>
    <dgm:cxn modelId="{4AB07C92-D5E5-47D4-862D-BADFB9814ABA}" srcId="{DC1D1472-E083-496D-9AB6-E844AE25D267}" destId="{7EBDF677-7DEA-4EB2-97FE-F519BCDD92BB}" srcOrd="0" destOrd="0" parTransId="{459E95F7-7DF5-4498-97A5-4B16C0730D11}" sibTransId="{58FBC808-4B05-46FF-843C-431DCB47AE92}"/>
    <dgm:cxn modelId="{4C2B1005-5E38-4160-B330-FDA4683328E5}" type="presOf" srcId="{FA55CBB8-C017-47DC-B1E1-98595DE82189}" destId="{71E80193-5F2A-410E-B302-3FDCD5E92DBE}" srcOrd="0" destOrd="0" presId="urn:microsoft.com/office/officeart/2005/8/layout/hierarchy2"/>
    <dgm:cxn modelId="{48757820-46F9-4B8B-A237-1D76C55595D5}" type="presOf" srcId="{77E57C24-F708-4B06-895A-C623B2B741A8}" destId="{0C58A5DF-668F-4D94-A9D6-F63F3BD30902}" srcOrd="0" destOrd="0" presId="urn:microsoft.com/office/officeart/2005/8/layout/hierarchy2"/>
    <dgm:cxn modelId="{96C79DCC-4A49-41EC-AF39-F8E8BE7E6D21}" type="presOf" srcId="{459E95F7-7DF5-4498-97A5-4B16C0730D11}" destId="{AB0BA8B3-3E18-43D2-91E2-DB3DBE2BEB75}" srcOrd="0" destOrd="0" presId="urn:microsoft.com/office/officeart/2005/8/layout/hierarchy2"/>
    <dgm:cxn modelId="{EF99C233-C63E-4600-8378-E54E1613519B}" type="presOf" srcId="{1A261E18-B704-4382-AEF1-5C1A196B4B7A}" destId="{0DC694DE-732F-4A9D-A700-1C8A4848525B}" srcOrd="1" destOrd="0" presId="urn:microsoft.com/office/officeart/2005/8/layout/hierarchy2"/>
    <dgm:cxn modelId="{71133ECB-4FF7-4C38-A2C8-4E3FD7D9AC90}" type="presOf" srcId="{92BEB6F3-3CB2-4F54-AA96-CAB1265057FA}" destId="{CB19E398-B339-4F12-A6EB-BA6754FEB68A}" srcOrd="1" destOrd="0" presId="urn:microsoft.com/office/officeart/2005/8/layout/hierarchy2"/>
    <dgm:cxn modelId="{7796F3AF-F43E-4036-B0C0-4EC6D758B4FB}" type="presOf" srcId="{DDA49437-7564-4278-9398-3B97CF4E3F55}" destId="{0480B1B2-F912-4FEB-8591-532575E68410}" srcOrd="1" destOrd="0" presId="urn:microsoft.com/office/officeart/2005/8/layout/hierarchy2"/>
    <dgm:cxn modelId="{2952CB70-C839-4CB5-AF5D-A9C7B681D67D}" type="presOf" srcId="{18AD4165-769A-438E-853A-4A9C5EDA1BC5}" destId="{6ED5BED4-72EE-4D25-8274-9D3DD0CB4D9E}" srcOrd="0" destOrd="0" presId="urn:microsoft.com/office/officeart/2005/8/layout/hierarchy2"/>
    <dgm:cxn modelId="{ED62293E-2235-45CD-A5DB-F202B2DD4FE5}" type="presOf" srcId="{3E720689-E31A-40C2-9152-591F7277AC2A}" destId="{213C6F47-0343-400E-AB08-03CD2A64A5DD}" srcOrd="1" destOrd="0" presId="urn:microsoft.com/office/officeart/2005/8/layout/hierarchy2"/>
    <dgm:cxn modelId="{C2520BCD-71AD-41CC-95A7-63DA3244B473}" type="presOf" srcId="{77A57ED1-F4B3-46F7-A8DB-7C56F5CA54AF}" destId="{91AB8689-9350-412F-A9E6-722CF82E3244}" srcOrd="1" destOrd="0" presId="urn:microsoft.com/office/officeart/2005/8/layout/hierarchy2"/>
    <dgm:cxn modelId="{81B25E7D-98E6-4267-BD16-53D75975D121}" type="presOf" srcId="{3A541B1B-C0C4-463D-AF13-A667340C2BC1}" destId="{A2C647CD-991A-4944-9860-3567E3FA0E7B}" srcOrd="1" destOrd="0" presId="urn:microsoft.com/office/officeart/2005/8/layout/hierarchy2"/>
    <dgm:cxn modelId="{6B05E411-B4B0-4FA1-A6B1-3540D0E5DED5}" type="presOf" srcId="{3E720689-E31A-40C2-9152-591F7277AC2A}" destId="{F9E196FA-9D22-43E7-8147-015757F62476}" srcOrd="0" destOrd="0" presId="urn:microsoft.com/office/officeart/2005/8/layout/hierarchy2"/>
    <dgm:cxn modelId="{1D693480-40E2-41A6-B3FF-371563001119}" type="presOf" srcId="{1A261E18-B704-4382-AEF1-5C1A196B4B7A}" destId="{6E52BFE4-AFE5-4A1C-A091-23D2D90B9588}" srcOrd="0" destOrd="0" presId="urn:microsoft.com/office/officeart/2005/8/layout/hierarchy2"/>
    <dgm:cxn modelId="{CE353ADE-2E66-44BB-9FCB-65F526B9AE0F}" srcId="{3AAA6762-F33A-476D-B500-728BD040B230}" destId="{AE759D03-DACB-41E8-AC8F-001100A9DC40}" srcOrd="0" destOrd="0" parTransId="{6DB22F93-2CE4-4291-BDEB-2767F1E9BD93}" sibTransId="{55465AED-6038-4CF1-ABE6-B9C06A4069DC}"/>
    <dgm:cxn modelId="{3F043BB0-D9A0-4F59-8D24-5C37599EB99E}" type="presOf" srcId="{3FB2ED49-E454-4517-8E3B-E6ECD393A914}" destId="{8D433723-7547-4DB0-8691-AA06DE98182D}" srcOrd="1" destOrd="0" presId="urn:microsoft.com/office/officeart/2005/8/layout/hierarchy2"/>
    <dgm:cxn modelId="{F52AA0D8-9ACF-4D58-B41D-B73EC3042AD9}" type="presOf" srcId="{5152A9DC-8C09-448E-A486-C931547B19D4}" destId="{4A9F5115-389E-40BF-9595-47514171CFE8}" srcOrd="1" destOrd="0" presId="urn:microsoft.com/office/officeart/2005/8/layout/hierarchy2"/>
    <dgm:cxn modelId="{FC371861-AD46-440B-9BE4-CCD84609AF3E}" type="presOf" srcId="{5152A9DC-8C09-448E-A486-C931547B19D4}" destId="{7CA0C368-43D4-46BE-8A37-73FDD6EAA739}" srcOrd="0" destOrd="0" presId="urn:microsoft.com/office/officeart/2005/8/layout/hierarchy2"/>
    <dgm:cxn modelId="{B12BE925-DA44-4BE4-BA17-CA8AB05486CC}" type="presOf" srcId="{6E35BCFD-1D23-4A1B-A942-2D375D773AB1}" destId="{FDDB02EF-C8F7-449A-A679-8BC117B4098A}" srcOrd="0" destOrd="0" presId="urn:microsoft.com/office/officeart/2005/8/layout/hierarchy2"/>
    <dgm:cxn modelId="{1B553043-62A4-46AC-977D-5841F904AD53}" type="presOf" srcId="{6EC42F20-B44E-43BB-9753-031BB5B70E30}" destId="{4E85A324-6803-4F67-A4C6-E6C0E8ECDA8A}" srcOrd="0" destOrd="0" presId="urn:microsoft.com/office/officeart/2005/8/layout/hierarchy2"/>
    <dgm:cxn modelId="{E1BEF56C-AF2E-4B26-B295-BA695C16999B}" srcId="{AE759D03-DACB-41E8-AC8F-001100A9DC40}" destId="{0C236FE6-6727-4427-AE08-D4424FC5EFD3}" srcOrd="0" destOrd="0" parTransId="{038343C0-102F-429B-9159-A2601B317606}" sibTransId="{A85F0658-9BB8-4F5B-A88C-032CDF0D4CA0}"/>
    <dgm:cxn modelId="{6E211A7F-680C-4D3A-9022-D0AEB8665B98}" srcId="{77E57C24-F708-4B06-895A-C623B2B741A8}" destId="{18F657A2-6C98-43F1-98D8-A62A37C5CF7E}" srcOrd="1" destOrd="0" parTransId="{FA55CBB8-C017-47DC-B1E1-98595DE82189}" sibTransId="{D9A766A4-B668-4B4B-93B6-E83EF3F2DA49}"/>
    <dgm:cxn modelId="{1436357A-E05E-48F8-B879-EEC91EBD35BF}" type="presOf" srcId="{DC1D1472-E083-496D-9AB6-E844AE25D267}" destId="{78C39CAC-2E31-49D5-92F4-C88E9878AF62}" srcOrd="0" destOrd="0" presId="urn:microsoft.com/office/officeart/2005/8/layout/hierarchy2"/>
    <dgm:cxn modelId="{2AA8568E-4726-4DFB-9276-82CFF28A58B6}" type="presOf" srcId="{DD5B5C44-21AA-49E0-9E1E-25DE6CBBC5F0}" destId="{DA4F963E-6BD3-49E5-A30B-43D4194E1185}" srcOrd="1" destOrd="0" presId="urn:microsoft.com/office/officeart/2005/8/layout/hierarchy2"/>
    <dgm:cxn modelId="{CF0E1AA2-C6AD-4E90-BCF8-AEC7DD730292}" srcId="{DB1F7741-D093-4E07-A570-1B63CD9DA961}" destId="{E82E7425-B2B6-4DA3-ADF4-6F3090FDCF56}" srcOrd="0" destOrd="0" parTransId="{3E720689-E31A-40C2-9152-591F7277AC2A}" sibTransId="{4918DC17-774C-4775-812C-927059DEBC51}"/>
    <dgm:cxn modelId="{F177F348-B518-421E-B614-303E1EA3819A}" type="presOf" srcId="{B54DB5AA-0B14-4F1F-BEEE-DC3F642DE9AA}" destId="{4CA3A9D0-E444-4ADD-A03F-CF22A7F67E96}" srcOrd="1" destOrd="0" presId="urn:microsoft.com/office/officeart/2005/8/layout/hierarchy2"/>
    <dgm:cxn modelId="{F7BC5AA9-C4D2-4D95-8E50-B25313B85491}" type="presOf" srcId="{3D2BD455-9CDB-455A-B119-201F4B7AD440}" destId="{1CC6709D-BDA5-4D3F-93FC-4CA622D9EC0A}" srcOrd="0" destOrd="0" presId="urn:microsoft.com/office/officeart/2005/8/layout/hierarchy2"/>
    <dgm:cxn modelId="{21534A2C-E87F-485B-8D13-85F4596FB4DB}" srcId="{6EC42F20-B44E-43BB-9753-031BB5B70E30}" destId="{22C0BC4B-C403-4715-9DD9-E5098C7D7876}" srcOrd="1" destOrd="0" parTransId="{6E35BCFD-1D23-4A1B-A942-2D375D773AB1}" sibTransId="{408CAFBF-5B52-463A-B859-51EE300D268C}"/>
    <dgm:cxn modelId="{9BC82BB1-F296-41CB-95FF-42226975E3A7}" type="presOf" srcId="{DDA49437-7564-4278-9398-3B97CF4E3F55}" destId="{D26EDE0C-6CAB-459D-B243-5AE3C3BD75D4}" srcOrd="0" destOrd="0" presId="urn:microsoft.com/office/officeart/2005/8/layout/hierarchy2"/>
    <dgm:cxn modelId="{AA846B76-3411-496D-9E16-E5D3C81AB8C7}" type="presOf" srcId="{DB04815C-2A63-4AD2-B5B4-1F47CCB2AC00}" destId="{ADF6A834-AC42-4FE1-9403-F0D1ECBE7B50}" srcOrd="0" destOrd="0" presId="urn:microsoft.com/office/officeart/2005/8/layout/hierarchy2"/>
    <dgm:cxn modelId="{BD1295F1-1CBC-4B3D-AFDA-F984FE4E04E2}" srcId="{AE759D03-DACB-41E8-AC8F-001100A9DC40}" destId="{8CDD3E09-BE17-4622-88F6-EB96AF6084A9}" srcOrd="1" destOrd="0" parTransId="{DDA49437-7564-4278-9398-3B97CF4E3F55}" sibTransId="{993F8FA6-4CF6-4DE8-8534-B3FFFB8481D0}"/>
    <dgm:cxn modelId="{3F07531A-DFC9-445E-828E-28913617A9F7}" type="presOf" srcId="{0C236FE6-6727-4427-AE08-D4424FC5EFD3}" destId="{82595739-0FD0-41B3-8985-C17D55E75EFF}" srcOrd="0" destOrd="0" presId="urn:microsoft.com/office/officeart/2005/8/layout/hierarchy2"/>
    <dgm:cxn modelId="{3EB75416-46D7-438B-8D83-943B0F814E3D}" type="presOf" srcId="{FDB9A83A-CDCD-4431-8FC8-FC5371143DEA}" destId="{72CC6267-22A5-4A00-AAEC-9472F8498AFA}" srcOrd="0" destOrd="0" presId="urn:microsoft.com/office/officeart/2005/8/layout/hierarchy2"/>
    <dgm:cxn modelId="{0A3C3115-0A92-4617-982A-DCA8E154A6F5}" type="presOf" srcId="{DB1F7741-D093-4E07-A570-1B63CD9DA961}" destId="{FD7B65BF-A309-463C-A9AF-F67CAC80CC32}" srcOrd="0" destOrd="0" presId="urn:microsoft.com/office/officeart/2005/8/layout/hierarchy2"/>
    <dgm:cxn modelId="{57DCF3C5-128D-4CFA-889C-1F1642079BAB}" type="presOf" srcId="{4E249825-A7DB-4E51-B4A2-28094E65B402}" destId="{30F297A2-72F6-4E66-8D59-FB48C8A848BA}" srcOrd="0" destOrd="0" presId="urn:microsoft.com/office/officeart/2005/8/layout/hierarchy2"/>
    <dgm:cxn modelId="{CF728EC2-478C-4C8A-ABE5-E88BA14289C4}" srcId="{0C236FE6-6727-4427-AE08-D4424FC5EFD3}" destId="{18AD4165-769A-438E-853A-4A9C5EDA1BC5}" srcOrd="1" destOrd="0" parTransId="{DD5B5C44-21AA-49E0-9E1E-25DE6CBBC5F0}" sibTransId="{4E2EDD38-88D7-4688-AFCB-F46CC4A41261}"/>
    <dgm:cxn modelId="{011C3088-799A-41D0-A383-F549009546D9}" srcId="{6EC42F20-B44E-43BB-9753-031BB5B70E30}" destId="{DC1D1472-E083-496D-9AB6-E844AE25D267}" srcOrd="0" destOrd="0" parTransId="{3D2BD455-9CDB-455A-B119-201F4B7AD440}" sibTransId="{A8E6CCA9-4D83-40AF-8C8D-FC67E45A67B7}"/>
    <dgm:cxn modelId="{2A93B5EF-ACF1-499B-AB23-26B6C1FA24C9}" type="presOf" srcId="{B54DB5AA-0B14-4F1F-BEEE-DC3F642DE9AA}" destId="{65914106-27A6-4E56-9274-CF6E472AE6EF}" srcOrd="0" destOrd="0" presId="urn:microsoft.com/office/officeart/2005/8/layout/hierarchy2"/>
    <dgm:cxn modelId="{2E68B2B5-05DB-4D43-9BEC-A383252C9EBA}" type="presOf" srcId="{9D45C6E6-A97B-457F-9A88-5E4C74F25D09}" destId="{00BAD49C-3BEB-47BC-8DA5-4A4E27DEC382}" srcOrd="1" destOrd="0" presId="urn:microsoft.com/office/officeart/2005/8/layout/hierarchy2"/>
    <dgm:cxn modelId="{205843E0-5A00-4105-AF6E-BF89394FA330}" srcId="{77E57C24-F708-4B06-895A-C623B2B741A8}" destId="{12119598-EBC8-4445-9157-2F545EEFBCBC}" srcOrd="0" destOrd="0" parTransId="{9D45C6E6-A97B-457F-9A88-5E4C74F25D09}" sibTransId="{14A99067-919C-4E4A-9CD2-1FCAB462031F}"/>
    <dgm:cxn modelId="{1EE487FC-7C4C-4868-BFE0-086EDA5AE420}" type="presOf" srcId="{459E95F7-7DF5-4498-97A5-4B16C0730D11}" destId="{DE6E436D-BD1A-40BC-8CE8-2C4FC3DFA2F3}" srcOrd="1" destOrd="0" presId="urn:microsoft.com/office/officeart/2005/8/layout/hierarchy2"/>
    <dgm:cxn modelId="{2D0EDB4A-3884-4843-9EC6-5FEDD100532F}" srcId="{F676EE31-E1E2-40F3-AA39-EFCD73C8628C}" destId="{B0682699-F50F-4125-B7A1-120ED315553B}" srcOrd="0" destOrd="0" parTransId="{77A57ED1-F4B3-46F7-A8DB-7C56F5CA54AF}" sibTransId="{2F1DD0B5-87D0-43EA-A308-008CBBC71D65}"/>
    <dgm:cxn modelId="{AB9CD8AE-CC54-4263-B384-2CB273BC40B0}" type="presOf" srcId="{FA55CBB8-C017-47DC-B1E1-98595DE82189}" destId="{93DF8976-E2CA-49F2-A1FC-6DA4A7BF11F6}" srcOrd="1" destOrd="0" presId="urn:microsoft.com/office/officeart/2005/8/layout/hierarchy2"/>
    <dgm:cxn modelId="{DE54EE49-C58F-4FD6-885B-144B3FAF7310}" srcId="{F676EE31-E1E2-40F3-AA39-EFCD73C8628C}" destId="{DB1F7741-D093-4E07-A570-1B63CD9DA961}" srcOrd="1" destOrd="0" parTransId="{B54DB5AA-0B14-4F1F-BEEE-DC3F642DE9AA}" sibTransId="{E0DA78B3-51BA-4908-BE80-616C8A767466}"/>
    <dgm:cxn modelId="{5A55FDAC-8E07-4F62-B2C6-4DD262A84C90}" type="presOf" srcId="{3FB2ED49-E454-4517-8E3B-E6ECD393A914}" destId="{AEDC21DE-B06A-41AC-8BDA-49456451A84A}" srcOrd="0" destOrd="0" presId="urn:microsoft.com/office/officeart/2005/8/layout/hierarchy2"/>
    <dgm:cxn modelId="{2FAEF1AC-7BDF-4F2D-A765-E1918376ED68}" type="presOf" srcId="{AE759D03-DACB-41E8-AC8F-001100A9DC40}" destId="{F449306A-2A2C-41D9-9467-3E78AF613B79}" srcOrd="0" destOrd="0" presId="urn:microsoft.com/office/officeart/2005/8/layout/hierarchy2"/>
    <dgm:cxn modelId="{7C02BD35-EA02-4E74-895F-AD6EB940EC19}" type="presOf" srcId="{F676EE31-E1E2-40F3-AA39-EFCD73C8628C}" destId="{F6C0F2B3-E0BF-45C0-BECB-B58D39C71689}" srcOrd="0" destOrd="0" presId="urn:microsoft.com/office/officeart/2005/8/layout/hierarchy2"/>
    <dgm:cxn modelId="{81C6787C-1E52-4CB1-ACCD-41E74C459FC2}" type="presOf" srcId="{92BEB6F3-3CB2-4F54-AA96-CAB1265057FA}" destId="{A45621E8-64F7-407C-8ADD-6A43B574D233}" srcOrd="0" destOrd="0" presId="urn:microsoft.com/office/officeart/2005/8/layout/hierarchy2"/>
    <dgm:cxn modelId="{AE133258-CC50-4A08-9E3C-786EEFC78ACA}" type="presOf" srcId="{E82E7425-B2B6-4DA3-ADF4-6F3090FDCF56}" destId="{B4D02435-4CCF-42AD-96BF-7FF035E2BF53}" srcOrd="0" destOrd="0" presId="urn:microsoft.com/office/officeart/2005/8/layout/hierarchy2"/>
    <dgm:cxn modelId="{8BC72A1E-D231-4217-B6BC-3DB4D75ED874}" type="presOf" srcId="{22C0BC4B-C403-4715-9DD9-E5098C7D7876}" destId="{BCE1444B-C2C2-4F89-85EE-8F4972251ACF}" srcOrd="0" destOrd="0" presId="urn:microsoft.com/office/officeart/2005/8/layout/hierarchy2"/>
    <dgm:cxn modelId="{624D0FE8-7F64-4D75-8716-83883AE2EEC7}" type="presOf" srcId="{038343C0-102F-429B-9159-A2601B317606}" destId="{B2EDF562-C545-40B6-9FCC-2B6DD0FB546A}" srcOrd="1" destOrd="0" presId="urn:microsoft.com/office/officeart/2005/8/layout/hierarchy2"/>
    <dgm:cxn modelId="{F261B58C-4DD7-4098-AF2B-E36F26E4D5D6}" type="presOf" srcId="{DD5B5C44-21AA-49E0-9E1E-25DE6CBBC5F0}" destId="{9F423991-80E7-45C6-9516-CF8C9CD4FC3C}" srcOrd="0" destOrd="0" presId="urn:microsoft.com/office/officeart/2005/8/layout/hierarchy2"/>
    <dgm:cxn modelId="{8353E0C5-3CE3-4518-A724-D4ABC4A681F7}" type="presOf" srcId="{7EBDF677-7DEA-4EB2-97FE-F519BCDD92BB}" destId="{C52D7A7C-793F-4268-B9DF-A2598E468FDD}" srcOrd="0" destOrd="0" presId="urn:microsoft.com/office/officeart/2005/8/layout/hierarchy2"/>
    <dgm:cxn modelId="{720AC2A0-AA12-406A-BD22-1FD416C1908F}" srcId="{DB1F7741-D093-4E07-A570-1B63CD9DA961}" destId="{77E57C24-F708-4B06-895A-C623B2B741A8}" srcOrd="1" destOrd="0" parTransId="{5152A9DC-8C09-448E-A486-C931547B19D4}" sibTransId="{055F35AA-F676-4A40-A6BF-CAB7E82E7A9C}"/>
    <dgm:cxn modelId="{37DF8A15-5424-46E3-8275-FA78429C1F23}" type="presParOf" srcId="{77FD017D-5478-4F3B-A6E6-272F06DC6D2E}" destId="{D4146B62-B75A-497D-9AAA-6E2BCBE6D46F}" srcOrd="0" destOrd="0" presId="urn:microsoft.com/office/officeart/2005/8/layout/hierarchy2"/>
    <dgm:cxn modelId="{7D5ED855-B0E7-4B04-8741-1D725B02A956}" type="presParOf" srcId="{D4146B62-B75A-497D-9AAA-6E2BCBE6D46F}" destId="{F449306A-2A2C-41D9-9467-3E78AF613B79}" srcOrd="0" destOrd="0" presId="urn:microsoft.com/office/officeart/2005/8/layout/hierarchy2"/>
    <dgm:cxn modelId="{9CAE2554-B1C6-4904-AA24-0D7EEE0DD48E}" type="presParOf" srcId="{D4146B62-B75A-497D-9AAA-6E2BCBE6D46F}" destId="{ACBDA381-6A96-43C2-BDAA-82F8D1B43DA0}" srcOrd="1" destOrd="0" presId="urn:microsoft.com/office/officeart/2005/8/layout/hierarchy2"/>
    <dgm:cxn modelId="{22206F81-26A5-4FD5-9A3A-292ACFF537F2}" type="presParOf" srcId="{ACBDA381-6A96-43C2-BDAA-82F8D1B43DA0}" destId="{030DDE44-5C8D-4EC4-9693-E61C44E961A1}" srcOrd="0" destOrd="0" presId="urn:microsoft.com/office/officeart/2005/8/layout/hierarchy2"/>
    <dgm:cxn modelId="{A2397D88-C5BA-4478-9668-9E280E1119DF}" type="presParOf" srcId="{030DDE44-5C8D-4EC4-9693-E61C44E961A1}" destId="{B2EDF562-C545-40B6-9FCC-2B6DD0FB546A}" srcOrd="0" destOrd="0" presId="urn:microsoft.com/office/officeart/2005/8/layout/hierarchy2"/>
    <dgm:cxn modelId="{454A464F-0AAB-484B-BAA4-BC5ABF6E62CA}" type="presParOf" srcId="{ACBDA381-6A96-43C2-BDAA-82F8D1B43DA0}" destId="{DC3D6938-4896-4A13-BAE9-ECE5CDCE12B4}" srcOrd="1" destOrd="0" presId="urn:microsoft.com/office/officeart/2005/8/layout/hierarchy2"/>
    <dgm:cxn modelId="{AB5654AC-0493-4553-AEC9-16658E1700FE}" type="presParOf" srcId="{DC3D6938-4896-4A13-BAE9-ECE5CDCE12B4}" destId="{82595739-0FD0-41B3-8985-C17D55E75EFF}" srcOrd="0" destOrd="0" presId="urn:microsoft.com/office/officeart/2005/8/layout/hierarchy2"/>
    <dgm:cxn modelId="{1CFD8376-7B0C-4BD0-B1F3-B8FC0B6DABB4}" type="presParOf" srcId="{DC3D6938-4896-4A13-BAE9-ECE5CDCE12B4}" destId="{9C906C58-DD12-4BF7-B15A-999419B3691D}" srcOrd="1" destOrd="0" presId="urn:microsoft.com/office/officeart/2005/8/layout/hierarchy2"/>
    <dgm:cxn modelId="{D5EDB875-E3C0-4AF1-A441-A55974D65DE0}" type="presParOf" srcId="{9C906C58-DD12-4BF7-B15A-999419B3691D}" destId="{6E52BFE4-AFE5-4A1C-A091-23D2D90B9588}" srcOrd="0" destOrd="0" presId="urn:microsoft.com/office/officeart/2005/8/layout/hierarchy2"/>
    <dgm:cxn modelId="{5C7A7D75-03B1-4DBD-9948-D442897F687B}" type="presParOf" srcId="{6E52BFE4-AFE5-4A1C-A091-23D2D90B9588}" destId="{0DC694DE-732F-4A9D-A700-1C8A4848525B}" srcOrd="0" destOrd="0" presId="urn:microsoft.com/office/officeart/2005/8/layout/hierarchy2"/>
    <dgm:cxn modelId="{D9DB0FE8-601E-4602-9979-0B0660D38BF4}" type="presParOf" srcId="{9C906C58-DD12-4BF7-B15A-999419B3691D}" destId="{881D1199-821E-4804-A6DF-3A98461BD2B4}" srcOrd="1" destOrd="0" presId="urn:microsoft.com/office/officeart/2005/8/layout/hierarchy2"/>
    <dgm:cxn modelId="{AA05BAE0-1F5E-4A91-8A6A-5295A90520B5}" type="presParOf" srcId="{881D1199-821E-4804-A6DF-3A98461BD2B4}" destId="{F6C0F2B3-E0BF-45C0-BECB-B58D39C71689}" srcOrd="0" destOrd="0" presId="urn:microsoft.com/office/officeart/2005/8/layout/hierarchy2"/>
    <dgm:cxn modelId="{8EA4F5EF-EAC4-4B04-9F14-E12964DC044C}" type="presParOf" srcId="{881D1199-821E-4804-A6DF-3A98461BD2B4}" destId="{5BE08814-772D-4CE6-B59F-BF9230AF2A6C}" srcOrd="1" destOrd="0" presId="urn:microsoft.com/office/officeart/2005/8/layout/hierarchy2"/>
    <dgm:cxn modelId="{84A41253-AF48-4158-9C23-8D0B04CEAFE0}" type="presParOf" srcId="{5BE08814-772D-4CE6-B59F-BF9230AF2A6C}" destId="{AE85296E-A588-4EA1-9B10-97C9AB123364}" srcOrd="0" destOrd="0" presId="urn:microsoft.com/office/officeart/2005/8/layout/hierarchy2"/>
    <dgm:cxn modelId="{40218D9E-0E42-4CF0-82B3-6336E9A429E9}" type="presParOf" srcId="{AE85296E-A588-4EA1-9B10-97C9AB123364}" destId="{91AB8689-9350-412F-A9E6-722CF82E3244}" srcOrd="0" destOrd="0" presId="urn:microsoft.com/office/officeart/2005/8/layout/hierarchy2"/>
    <dgm:cxn modelId="{A5BD1C51-893B-4E20-A16A-8015130DF2FC}" type="presParOf" srcId="{5BE08814-772D-4CE6-B59F-BF9230AF2A6C}" destId="{71B1BAA0-D766-41B3-A943-2FA1F5932FCB}" srcOrd="1" destOrd="0" presId="urn:microsoft.com/office/officeart/2005/8/layout/hierarchy2"/>
    <dgm:cxn modelId="{43967AD8-D52C-414E-ADBE-825E5060A1E7}" type="presParOf" srcId="{71B1BAA0-D766-41B3-A943-2FA1F5932FCB}" destId="{1AD409CC-E12C-43ED-86E7-419F5642C88D}" srcOrd="0" destOrd="0" presId="urn:microsoft.com/office/officeart/2005/8/layout/hierarchy2"/>
    <dgm:cxn modelId="{B18C9D1E-6DE1-474C-B7B5-83FCA1802646}" type="presParOf" srcId="{71B1BAA0-D766-41B3-A943-2FA1F5932FCB}" destId="{B7C94105-C431-4682-99BD-A25D1E0BFF8D}" srcOrd="1" destOrd="0" presId="urn:microsoft.com/office/officeart/2005/8/layout/hierarchy2"/>
    <dgm:cxn modelId="{69771BB2-7F53-4EF6-8032-4114AC984D4C}" type="presParOf" srcId="{5BE08814-772D-4CE6-B59F-BF9230AF2A6C}" destId="{65914106-27A6-4E56-9274-CF6E472AE6EF}" srcOrd="2" destOrd="0" presId="urn:microsoft.com/office/officeart/2005/8/layout/hierarchy2"/>
    <dgm:cxn modelId="{D77C293F-C57E-45CF-9E07-AF27C8907A04}" type="presParOf" srcId="{65914106-27A6-4E56-9274-CF6E472AE6EF}" destId="{4CA3A9D0-E444-4ADD-A03F-CF22A7F67E96}" srcOrd="0" destOrd="0" presId="urn:microsoft.com/office/officeart/2005/8/layout/hierarchy2"/>
    <dgm:cxn modelId="{F0E9C5C6-9513-4026-9FEF-818949B9B685}" type="presParOf" srcId="{5BE08814-772D-4CE6-B59F-BF9230AF2A6C}" destId="{F8251695-345C-4F58-A173-52A8E350B90D}" srcOrd="3" destOrd="0" presId="urn:microsoft.com/office/officeart/2005/8/layout/hierarchy2"/>
    <dgm:cxn modelId="{3951ECB2-AFCA-4FB2-AB33-1FB8C8426C6B}" type="presParOf" srcId="{F8251695-345C-4F58-A173-52A8E350B90D}" destId="{FD7B65BF-A309-463C-A9AF-F67CAC80CC32}" srcOrd="0" destOrd="0" presId="urn:microsoft.com/office/officeart/2005/8/layout/hierarchy2"/>
    <dgm:cxn modelId="{2C6896C0-76CF-468E-9A8A-61A97BA8BA96}" type="presParOf" srcId="{F8251695-345C-4F58-A173-52A8E350B90D}" destId="{83A5B00D-2567-49C9-BEC6-1689ACDB0982}" srcOrd="1" destOrd="0" presId="urn:microsoft.com/office/officeart/2005/8/layout/hierarchy2"/>
    <dgm:cxn modelId="{9B1E10CD-8BFA-40BF-BDC5-F084865A0B33}" type="presParOf" srcId="{83A5B00D-2567-49C9-BEC6-1689ACDB0982}" destId="{F9E196FA-9D22-43E7-8147-015757F62476}" srcOrd="0" destOrd="0" presId="urn:microsoft.com/office/officeart/2005/8/layout/hierarchy2"/>
    <dgm:cxn modelId="{A1495ED9-8636-4AF8-BE13-787F571A2F37}" type="presParOf" srcId="{F9E196FA-9D22-43E7-8147-015757F62476}" destId="{213C6F47-0343-400E-AB08-03CD2A64A5DD}" srcOrd="0" destOrd="0" presId="urn:microsoft.com/office/officeart/2005/8/layout/hierarchy2"/>
    <dgm:cxn modelId="{3D48FD79-F253-48B1-8705-574A2533F8F8}" type="presParOf" srcId="{83A5B00D-2567-49C9-BEC6-1689ACDB0982}" destId="{4331B281-3156-480C-804F-FFAEE649DCDB}" srcOrd="1" destOrd="0" presId="urn:microsoft.com/office/officeart/2005/8/layout/hierarchy2"/>
    <dgm:cxn modelId="{04E4D50E-8373-4A64-BAAA-33A006D9595B}" type="presParOf" srcId="{4331B281-3156-480C-804F-FFAEE649DCDB}" destId="{B4D02435-4CCF-42AD-96BF-7FF035E2BF53}" srcOrd="0" destOrd="0" presId="urn:microsoft.com/office/officeart/2005/8/layout/hierarchy2"/>
    <dgm:cxn modelId="{6324426D-736F-4061-B0AD-F34B48E48E9F}" type="presParOf" srcId="{4331B281-3156-480C-804F-FFAEE649DCDB}" destId="{2615D52B-A2C4-4D28-8974-F6161BC903C1}" srcOrd="1" destOrd="0" presId="urn:microsoft.com/office/officeart/2005/8/layout/hierarchy2"/>
    <dgm:cxn modelId="{03C330B6-B96C-47B0-A5A9-9991BACD03EC}" type="presParOf" srcId="{83A5B00D-2567-49C9-BEC6-1689ACDB0982}" destId="{7CA0C368-43D4-46BE-8A37-73FDD6EAA739}" srcOrd="2" destOrd="0" presId="urn:microsoft.com/office/officeart/2005/8/layout/hierarchy2"/>
    <dgm:cxn modelId="{57473747-8AD0-49E4-89B0-912310C95D00}" type="presParOf" srcId="{7CA0C368-43D4-46BE-8A37-73FDD6EAA739}" destId="{4A9F5115-389E-40BF-9595-47514171CFE8}" srcOrd="0" destOrd="0" presId="urn:microsoft.com/office/officeart/2005/8/layout/hierarchy2"/>
    <dgm:cxn modelId="{81FAECEF-8AD1-4018-8789-6F104C9DC00B}" type="presParOf" srcId="{83A5B00D-2567-49C9-BEC6-1689ACDB0982}" destId="{0740EA7A-955B-45FE-9D4C-2254F0100173}" srcOrd="3" destOrd="0" presId="urn:microsoft.com/office/officeart/2005/8/layout/hierarchy2"/>
    <dgm:cxn modelId="{C83772A7-0C56-4437-9E06-C0E1EEC0B093}" type="presParOf" srcId="{0740EA7A-955B-45FE-9D4C-2254F0100173}" destId="{0C58A5DF-668F-4D94-A9D6-F63F3BD30902}" srcOrd="0" destOrd="0" presId="urn:microsoft.com/office/officeart/2005/8/layout/hierarchy2"/>
    <dgm:cxn modelId="{B0CE441B-C97F-47DB-A5B8-90EC5C191C27}" type="presParOf" srcId="{0740EA7A-955B-45FE-9D4C-2254F0100173}" destId="{AD341DBC-7A14-4366-A66D-B7C056332333}" srcOrd="1" destOrd="0" presId="urn:microsoft.com/office/officeart/2005/8/layout/hierarchy2"/>
    <dgm:cxn modelId="{2BA749D9-E7E9-4069-825C-41E3D8EDF250}" type="presParOf" srcId="{AD341DBC-7A14-4366-A66D-B7C056332333}" destId="{A87676B2-51E3-4B4B-BBE1-DD7BEA771CB3}" srcOrd="0" destOrd="0" presId="urn:microsoft.com/office/officeart/2005/8/layout/hierarchy2"/>
    <dgm:cxn modelId="{C903B5F9-79ED-48C8-A672-45F84119FEB5}" type="presParOf" srcId="{A87676B2-51E3-4B4B-BBE1-DD7BEA771CB3}" destId="{00BAD49C-3BEB-47BC-8DA5-4A4E27DEC382}" srcOrd="0" destOrd="0" presId="urn:microsoft.com/office/officeart/2005/8/layout/hierarchy2"/>
    <dgm:cxn modelId="{A1F6B3D7-8F06-4AD8-B2D6-24C69EB03D19}" type="presParOf" srcId="{AD341DBC-7A14-4366-A66D-B7C056332333}" destId="{9EEB3658-0B32-45B5-ABFC-8EC322F8DC42}" srcOrd="1" destOrd="0" presId="urn:microsoft.com/office/officeart/2005/8/layout/hierarchy2"/>
    <dgm:cxn modelId="{C41FF026-B620-45A4-98F0-39551DD6497B}" type="presParOf" srcId="{9EEB3658-0B32-45B5-ABFC-8EC322F8DC42}" destId="{6D0B9742-A973-4CE6-8FC4-04F2EAB89BC0}" srcOrd="0" destOrd="0" presId="urn:microsoft.com/office/officeart/2005/8/layout/hierarchy2"/>
    <dgm:cxn modelId="{50B02763-A9E1-44AD-B6E3-8CD3427A06E8}" type="presParOf" srcId="{9EEB3658-0B32-45B5-ABFC-8EC322F8DC42}" destId="{93FB94D3-2C40-453A-97AC-049B7D311B32}" srcOrd="1" destOrd="0" presId="urn:microsoft.com/office/officeart/2005/8/layout/hierarchy2"/>
    <dgm:cxn modelId="{359A6967-F702-4810-B543-83C893A9049C}" type="presParOf" srcId="{AD341DBC-7A14-4366-A66D-B7C056332333}" destId="{71E80193-5F2A-410E-B302-3FDCD5E92DBE}" srcOrd="2" destOrd="0" presId="urn:microsoft.com/office/officeart/2005/8/layout/hierarchy2"/>
    <dgm:cxn modelId="{E013F8BC-CBD0-4633-AF6D-5072CED8CB45}" type="presParOf" srcId="{71E80193-5F2A-410E-B302-3FDCD5E92DBE}" destId="{93DF8976-E2CA-49F2-A1FC-6DA4A7BF11F6}" srcOrd="0" destOrd="0" presId="urn:microsoft.com/office/officeart/2005/8/layout/hierarchy2"/>
    <dgm:cxn modelId="{E01DB42E-D470-456D-8422-73C227814E2F}" type="presParOf" srcId="{AD341DBC-7A14-4366-A66D-B7C056332333}" destId="{560A72DF-B4D2-4D62-97FD-7617D7FDD61D}" srcOrd="3" destOrd="0" presId="urn:microsoft.com/office/officeart/2005/8/layout/hierarchy2"/>
    <dgm:cxn modelId="{D5B9B1FA-A504-47C5-8B17-4895ECE9A814}" type="presParOf" srcId="{560A72DF-B4D2-4D62-97FD-7617D7FDD61D}" destId="{AC72F6D9-3859-4B48-B713-4CE9AB243307}" srcOrd="0" destOrd="0" presId="urn:microsoft.com/office/officeart/2005/8/layout/hierarchy2"/>
    <dgm:cxn modelId="{BECC33DD-3571-4DF9-ADB8-FFFD031F557B}" type="presParOf" srcId="{560A72DF-B4D2-4D62-97FD-7617D7FDD61D}" destId="{7A9B90E1-74E0-4DD5-AE3D-80243F1A3BB0}" srcOrd="1" destOrd="0" presId="urn:microsoft.com/office/officeart/2005/8/layout/hierarchy2"/>
    <dgm:cxn modelId="{CEA7D682-47C6-4240-85DB-27DEBAFB20E8}" type="presParOf" srcId="{AD341DBC-7A14-4366-A66D-B7C056332333}" destId="{A45621E8-64F7-407C-8ADD-6A43B574D233}" srcOrd="4" destOrd="0" presId="urn:microsoft.com/office/officeart/2005/8/layout/hierarchy2"/>
    <dgm:cxn modelId="{1EB06175-E2A4-4F92-B254-02AD0D1667B6}" type="presParOf" srcId="{A45621E8-64F7-407C-8ADD-6A43B574D233}" destId="{CB19E398-B339-4F12-A6EB-BA6754FEB68A}" srcOrd="0" destOrd="0" presId="urn:microsoft.com/office/officeart/2005/8/layout/hierarchy2"/>
    <dgm:cxn modelId="{E1093D8E-E28F-4DFC-8DBE-A7D0E54F7B3C}" type="presParOf" srcId="{AD341DBC-7A14-4366-A66D-B7C056332333}" destId="{8E24320A-7E1C-49BD-A6E8-6A4750322EE0}" srcOrd="5" destOrd="0" presId="urn:microsoft.com/office/officeart/2005/8/layout/hierarchy2"/>
    <dgm:cxn modelId="{64465F24-5655-4763-B514-8816450FAEFD}" type="presParOf" srcId="{8E24320A-7E1C-49BD-A6E8-6A4750322EE0}" destId="{30F297A2-72F6-4E66-8D59-FB48C8A848BA}" srcOrd="0" destOrd="0" presId="urn:microsoft.com/office/officeart/2005/8/layout/hierarchy2"/>
    <dgm:cxn modelId="{3D8469F1-299C-4318-B7EF-3AF4E8CB7EFA}" type="presParOf" srcId="{8E24320A-7E1C-49BD-A6E8-6A4750322EE0}" destId="{83692EEB-59DE-4145-9454-D5918EA7E4ED}" srcOrd="1" destOrd="0" presId="urn:microsoft.com/office/officeart/2005/8/layout/hierarchy2"/>
    <dgm:cxn modelId="{C4DF9ABD-9258-4BA4-96DC-A02B91B440D8}" type="presParOf" srcId="{9C906C58-DD12-4BF7-B15A-999419B3691D}" destId="{9F423991-80E7-45C6-9516-CF8C9CD4FC3C}" srcOrd="2" destOrd="0" presId="urn:microsoft.com/office/officeart/2005/8/layout/hierarchy2"/>
    <dgm:cxn modelId="{F61A0661-FEEE-4E8E-A27B-A23C63A7993B}" type="presParOf" srcId="{9F423991-80E7-45C6-9516-CF8C9CD4FC3C}" destId="{DA4F963E-6BD3-49E5-A30B-43D4194E1185}" srcOrd="0" destOrd="0" presId="urn:microsoft.com/office/officeart/2005/8/layout/hierarchy2"/>
    <dgm:cxn modelId="{8832B1F3-020F-44AE-BC49-284FCF65E79E}" type="presParOf" srcId="{9C906C58-DD12-4BF7-B15A-999419B3691D}" destId="{C999F1AA-49C8-4DFF-ABAC-FDD9F7729016}" srcOrd="3" destOrd="0" presId="urn:microsoft.com/office/officeart/2005/8/layout/hierarchy2"/>
    <dgm:cxn modelId="{5695DEB9-D816-4B65-B2B9-F9C9CF53DED3}" type="presParOf" srcId="{C999F1AA-49C8-4DFF-ABAC-FDD9F7729016}" destId="{6ED5BED4-72EE-4D25-8274-9D3DD0CB4D9E}" srcOrd="0" destOrd="0" presId="urn:microsoft.com/office/officeart/2005/8/layout/hierarchy2"/>
    <dgm:cxn modelId="{94927153-6A26-4AFC-A116-B967F377825D}" type="presParOf" srcId="{C999F1AA-49C8-4DFF-ABAC-FDD9F7729016}" destId="{4670DC45-9B7A-464B-8E7E-29BD300718F2}" srcOrd="1" destOrd="0" presId="urn:microsoft.com/office/officeart/2005/8/layout/hierarchy2"/>
    <dgm:cxn modelId="{630F9A6E-6905-4DF3-874B-1C9A1EA6A11A}" type="presParOf" srcId="{4670DC45-9B7A-464B-8E7E-29BD300718F2}" destId="{DA981D55-E282-4B09-9F8B-C800090B0687}" srcOrd="0" destOrd="0" presId="urn:microsoft.com/office/officeart/2005/8/layout/hierarchy2"/>
    <dgm:cxn modelId="{94344FE4-1029-48E6-8663-F928B472EF31}" type="presParOf" srcId="{DA981D55-E282-4B09-9F8B-C800090B0687}" destId="{A2C647CD-991A-4944-9860-3567E3FA0E7B}" srcOrd="0" destOrd="0" presId="urn:microsoft.com/office/officeart/2005/8/layout/hierarchy2"/>
    <dgm:cxn modelId="{518D9354-0F4E-4279-8532-DEC9B1B8991F}" type="presParOf" srcId="{4670DC45-9B7A-464B-8E7E-29BD300718F2}" destId="{B61D101F-1C56-4B0C-B042-F7D460A81E28}" srcOrd="1" destOrd="0" presId="urn:microsoft.com/office/officeart/2005/8/layout/hierarchy2"/>
    <dgm:cxn modelId="{20ECCE67-CD3A-4B09-ABF4-1C661750C045}" type="presParOf" srcId="{B61D101F-1C56-4B0C-B042-F7D460A81E28}" destId="{72CC6267-22A5-4A00-AAEC-9472F8498AFA}" srcOrd="0" destOrd="0" presId="urn:microsoft.com/office/officeart/2005/8/layout/hierarchy2"/>
    <dgm:cxn modelId="{79D72D00-1A73-47DD-BCDC-7F41C4E9819B}" type="presParOf" srcId="{B61D101F-1C56-4B0C-B042-F7D460A81E28}" destId="{F8AE60B6-B137-4146-B99C-6179205196D8}" srcOrd="1" destOrd="0" presId="urn:microsoft.com/office/officeart/2005/8/layout/hierarchy2"/>
    <dgm:cxn modelId="{3408E68C-9CF2-413E-931C-7A2C54B2A568}" type="presParOf" srcId="{4670DC45-9B7A-464B-8E7E-29BD300718F2}" destId="{AEDC21DE-B06A-41AC-8BDA-49456451A84A}" srcOrd="2" destOrd="0" presId="urn:microsoft.com/office/officeart/2005/8/layout/hierarchy2"/>
    <dgm:cxn modelId="{D22B9D45-B3B1-4CD7-B079-C9690F328E83}" type="presParOf" srcId="{AEDC21DE-B06A-41AC-8BDA-49456451A84A}" destId="{8D433723-7547-4DB0-8691-AA06DE98182D}" srcOrd="0" destOrd="0" presId="urn:microsoft.com/office/officeart/2005/8/layout/hierarchy2"/>
    <dgm:cxn modelId="{C738C9CC-A4EC-4953-9CEE-5EB5947F7C2F}" type="presParOf" srcId="{4670DC45-9B7A-464B-8E7E-29BD300718F2}" destId="{2A8520F1-3378-46C5-A484-A66D1311FF4E}" srcOrd="3" destOrd="0" presId="urn:microsoft.com/office/officeart/2005/8/layout/hierarchy2"/>
    <dgm:cxn modelId="{362F1C52-F708-4CC8-8072-76B07DDC3E80}" type="presParOf" srcId="{2A8520F1-3378-46C5-A484-A66D1311FF4E}" destId="{4E85A324-6803-4F67-A4C6-E6C0E8ECDA8A}" srcOrd="0" destOrd="0" presId="urn:microsoft.com/office/officeart/2005/8/layout/hierarchy2"/>
    <dgm:cxn modelId="{454A9E64-D80B-4E70-A30E-D18EAFCDDCB4}" type="presParOf" srcId="{2A8520F1-3378-46C5-A484-A66D1311FF4E}" destId="{E277A2EB-E480-4121-BD32-179BBC68CD8B}" srcOrd="1" destOrd="0" presId="urn:microsoft.com/office/officeart/2005/8/layout/hierarchy2"/>
    <dgm:cxn modelId="{24C128FC-B314-4A6A-8289-1688E1024696}" type="presParOf" srcId="{E277A2EB-E480-4121-BD32-179BBC68CD8B}" destId="{1CC6709D-BDA5-4D3F-93FC-4CA622D9EC0A}" srcOrd="0" destOrd="0" presId="urn:microsoft.com/office/officeart/2005/8/layout/hierarchy2"/>
    <dgm:cxn modelId="{5BF8F933-1FD1-4273-8CDA-B591B901DF17}" type="presParOf" srcId="{1CC6709D-BDA5-4D3F-93FC-4CA622D9EC0A}" destId="{AF8D9629-F6E1-405D-929A-6C6F7BEEAFA8}" srcOrd="0" destOrd="0" presId="urn:microsoft.com/office/officeart/2005/8/layout/hierarchy2"/>
    <dgm:cxn modelId="{5EDD7331-A8E7-4958-982A-66A9CE4680AD}" type="presParOf" srcId="{E277A2EB-E480-4121-BD32-179BBC68CD8B}" destId="{8373E558-9CF9-48D2-8366-F375F1197461}" srcOrd="1" destOrd="0" presId="urn:microsoft.com/office/officeart/2005/8/layout/hierarchy2"/>
    <dgm:cxn modelId="{61257B5F-18D2-4334-8F4F-2B923D78C5FE}" type="presParOf" srcId="{8373E558-9CF9-48D2-8366-F375F1197461}" destId="{78C39CAC-2E31-49D5-92F4-C88E9878AF62}" srcOrd="0" destOrd="0" presId="urn:microsoft.com/office/officeart/2005/8/layout/hierarchy2"/>
    <dgm:cxn modelId="{A5E51C70-F93D-4FA2-9EA5-7620628B0FC5}" type="presParOf" srcId="{8373E558-9CF9-48D2-8366-F375F1197461}" destId="{0F901DAE-8656-43DC-A468-B4D7C1A5793A}" srcOrd="1" destOrd="0" presId="urn:microsoft.com/office/officeart/2005/8/layout/hierarchy2"/>
    <dgm:cxn modelId="{27E89ABD-D0B4-4862-935B-9F03497927EA}" type="presParOf" srcId="{0F901DAE-8656-43DC-A468-B4D7C1A5793A}" destId="{AB0BA8B3-3E18-43D2-91E2-DB3DBE2BEB75}" srcOrd="0" destOrd="0" presId="urn:microsoft.com/office/officeart/2005/8/layout/hierarchy2"/>
    <dgm:cxn modelId="{FE1E8DD2-95E5-422E-8FF7-35B1878E8E4C}" type="presParOf" srcId="{AB0BA8B3-3E18-43D2-91E2-DB3DBE2BEB75}" destId="{DE6E436D-BD1A-40BC-8CE8-2C4FC3DFA2F3}" srcOrd="0" destOrd="0" presId="urn:microsoft.com/office/officeart/2005/8/layout/hierarchy2"/>
    <dgm:cxn modelId="{0E34F3B6-491D-4869-BD21-A7847E42AD69}" type="presParOf" srcId="{0F901DAE-8656-43DC-A468-B4D7C1A5793A}" destId="{8CCE976F-96B4-4924-B812-BA8A3AF3AADA}" srcOrd="1" destOrd="0" presId="urn:microsoft.com/office/officeart/2005/8/layout/hierarchy2"/>
    <dgm:cxn modelId="{56325F3D-AE7C-416A-8931-A8EA27003F68}" type="presParOf" srcId="{8CCE976F-96B4-4924-B812-BA8A3AF3AADA}" destId="{C52D7A7C-793F-4268-B9DF-A2598E468FDD}" srcOrd="0" destOrd="0" presId="urn:microsoft.com/office/officeart/2005/8/layout/hierarchy2"/>
    <dgm:cxn modelId="{FFBD7CC9-FE94-4438-BE2A-44AC76DAE705}" type="presParOf" srcId="{8CCE976F-96B4-4924-B812-BA8A3AF3AADA}" destId="{710DC0D1-A8ED-4A3F-9B0D-12397336D8C9}" srcOrd="1" destOrd="0" presId="urn:microsoft.com/office/officeart/2005/8/layout/hierarchy2"/>
    <dgm:cxn modelId="{99210806-ECE6-42C8-A102-3608E1AE5BC5}" type="presParOf" srcId="{E277A2EB-E480-4121-BD32-179BBC68CD8B}" destId="{FDDB02EF-C8F7-449A-A679-8BC117B4098A}" srcOrd="2" destOrd="0" presId="urn:microsoft.com/office/officeart/2005/8/layout/hierarchy2"/>
    <dgm:cxn modelId="{DDC74A95-D508-481F-8011-84FB994316D6}" type="presParOf" srcId="{FDDB02EF-C8F7-449A-A679-8BC117B4098A}" destId="{32414CAC-0CC2-443C-9CDB-4F18E5E6614B}" srcOrd="0" destOrd="0" presId="urn:microsoft.com/office/officeart/2005/8/layout/hierarchy2"/>
    <dgm:cxn modelId="{7AFE7D92-6DDC-400F-A934-36F7265CC79F}" type="presParOf" srcId="{E277A2EB-E480-4121-BD32-179BBC68CD8B}" destId="{900EF6C6-A6E9-423E-8BA9-1085670E23F4}" srcOrd="3" destOrd="0" presId="urn:microsoft.com/office/officeart/2005/8/layout/hierarchy2"/>
    <dgm:cxn modelId="{68DFB29C-80BD-4788-96FD-D2F49E86491D}" type="presParOf" srcId="{900EF6C6-A6E9-423E-8BA9-1085670E23F4}" destId="{BCE1444B-C2C2-4F89-85EE-8F4972251ACF}" srcOrd="0" destOrd="0" presId="urn:microsoft.com/office/officeart/2005/8/layout/hierarchy2"/>
    <dgm:cxn modelId="{22AFD869-58F7-46EF-8337-DC496F907A3B}" type="presParOf" srcId="{900EF6C6-A6E9-423E-8BA9-1085670E23F4}" destId="{A28C6745-2BDA-4201-B5A5-4D4C045EF184}" srcOrd="1" destOrd="0" presId="urn:microsoft.com/office/officeart/2005/8/layout/hierarchy2"/>
    <dgm:cxn modelId="{F0543C19-529F-459F-BAC9-73CCB2047CFE}" type="presParOf" srcId="{ACBDA381-6A96-43C2-BDAA-82F8D1B43DA0}" destId="{D26EDE0C-6CAB-459D-B243-5AE3C3BD75D4}" srcOrd="2" destOrd="0" presId="urn:microsoft.com/office/officeart/2005/8/layout/hierarchy2"/>
    <dgm:cxn modelId="{E0B64E08-87A8-4DC0-B75E-52A207CD5FEA}" type="presParOf" srcId="{D26EDE0C-6CAB-459D-B243-5AE3C3BD75D4}" destId="{0480B1B2-F912-4FEB-8591-532575E68410}" srcOrd="0" destOrd="0" presId="urn:microsoft.com/office/officeart/2005/8/layout/hierarchy2"/>
    <dgm:cxn modelId="{BA547286-4197-43CC-BC48-B7AC578F2BE2}" type="presParOf" srcId="{ACBDA381-6A96-43C2-BDAA-82F8D1B43DA0}" destId="{F20CE857-F348-46A5-AA1D-A31A1FD195FE}" srcOrd="3" destOrd="0" presId="urn:microsoft.com/office/officeart/2005/8/layout/hierarchy2"/>
    <dgm:cxn modelId="{5CBC432D-ED28-42A4-9FFA-8683B03BC963}" type="presParOf" srcId="{F20CE857-F348-46A5-AA1D-A31A1FD195FE}" destId="{6C5E13A4-18AE-4210-8A61-248009CF9782}" srcOrd="0" destOrd="0" presId="urn:microsoft.com/office/officeart/2005/8/layout/hierarchy2"/>
    <dgm:cxn modelId="{96689884-54DF-4BBB-A204-99819A4E7E2E}" type="presParOf" srcId="{F20CE857-F348-46A5-AA1D-A31A1FD195FE}" destId="{7BE6A0F7-879D-4492-8293-C02AAF238D44}" srcOrd="1" destOrd="0" presId="urn:microsoft.com/office/officeart/2005/8/layout/hierarchy2"/>
    <dgm:cxn modelId="{AEDE88AB-B740-4BE3-9A00-3B51D3D75051}" type="presParOf" srcId="{ACBDA381-6A96-43C2-BDAA-82F8D1B43DA0}" destId="{1B8EEB97-46F0-4C39-B1E4-54E1BB8C09CB}" srcOrd="4" destOrd="0" presId="urn:microsoft.com/office/officeart/2005/8/layout/hierarchy2"/>
    <dgm:cxn modelId="{9390CF2B-4F26-45F1-A6D2-8A31CEE1D0ED}" type="presParOf" srcId="{1B8EEB97-46F0-4C39-B1E4-54E1BB8C09CB}" destId="{8102BEBC-AFBF-475D-A23F-A022169D801F}" srcOrd="0" destOrd="0" presId="urn:microsoft.com/office/officeart/2005/8/layout/hierarchy2"/>
    <dgm:cxn modelId="{B94B5973-FF4B-4705-8B63-511851769E54}" type="presParOf" srcId="{ACBDA381-6A96-43C2-BDAA-82F8D1B43DA0}" destId="{4E1CCA44-6E21-4460-A68A-47ED4FFCE1E7}" srcOrd="5" destOrd="0" presId="urn:microsoft.com/office/officeart/2005/8/layout/hierarchy2"/>
    <dgm:cxn modelId="{CC75A2E0-3F9D-4D32-9126-774BB17BE888}" type="presParOf" srcId="{4E1CCA44-6E21-4460-A68A-47ED4FFCE1E7}" destId="{ADF6A834-AC42-4FE1-9403-F0D1ECBE7B50}" srcOrd="0" destOrd="0" presId="urn:microsoft.com/office/officeart/2005/8/layout/hierarchy2"/>
    <dgm:cxn modelId="{8C4CEFD8-0BFA-4BCF-A794-AEDD2A977405}" type="presParOf" srcId="{4E1CCA44-6E21-4460-A68A-47ED4FFCE1E7}" destId="{01D21E0F-B59C-4D6B-90CA-3A6D7BD32F76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18AD4165-769A-438E-853A-4A9C5EDA1BC5}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baidu</a:t>
          </a:r>
          <a:endParaRPr lang="zh-CN" altLang="en-US" sz="1000" dirty="0"/>
        </a:p>
      </dgm:t>
    </dgm:pt>
    <dgm:pt modelId="{DD5B5C44-21AA-49E0-9E1E-25DE6CBBC5F0}" type="parTrans" cxnId="{CF728EC2-478C-4C8A-ABE5-E88BA14289C4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DB1F7741-D093-4E07-A570-1B63CD9DA961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com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>
        <a:ln w="9525"/>
      </dgm:spPr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FDB9A83A-CDCD-4431-8FC8-FC5371143DEA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dpop</a:t>
          </a:r>
          <a:endParaRPr lang="zh-CN" altLang="en-US" sz="1000" dirty="0"/>
        </a:p>
      </dgm:t>
    </dgm:pt>
    <dgm:pt modelId="{3A541B1B-C0C4-463D-AF13-A667340C2BC1}" type="parTrans" cxnId="{FE228936-B9DA-4BC4-BBB2-1E8404C55311}">
      <dgm:prSet/>
      <dgm:spPr>
        <a:ln w="9525"/>
      </dgm:spPr>
      <dgm:t>
        <a:bodyPr/>
        <a:lstStyle/>
        <a:p>
          <a:endParaRPr lang="zh-CN" altLang="en-US"/>
        </a:p>
      </dgm:t>
    </dgm:pt>
    <dgm:pt modelId="{E9C50F6F-E642-4F64-A203-3AF72B12A408}" type="sibTrans" cxnId="{FE228936-B9DA-4BC4-BBB2-1E8404C55311}">
      <dgm:prSet/>
      <dgm:spPr/>
      <dgm:t>
        <a:bodyPr/>
        <a:lstStyle/>
        <a:p>
          <a:endParaRPr lang="zh-CN" altLang="en-US"/>
        </a:p>
      </dgm:t>
    </dgm:pt>
    <dgm:pt modelId="{6EC42F20-B44E-43BB-9753-031BB5B70E30}">
      <dgm:prSet phldrT="[文本]" custT="1"/>
      <dgm:spPr>
        <a:ln w="3175"/>
      </dgm:spPr>
      <dgm:t>
        <a:bodyPr/>
        <a:lstStyle/>
        <a:p>
          <a:r>
            <a:rPr lang="zh-CN" altLang="en-US" sz="1000" dirty="0"/>
            <a:t>系统</a:t>
          </a:r>
        </a:p>
      </dgm:t>
    </dgm:pt>
    <dgm:pt modelId="{3FB2ED49-E454-4517-8E3B-E6ECD393A914}" type="parTrans" cxnId="{8ADD54AA-6CFE-4ED0-AF3F-3770D56CFB8B}">
      <dgm:prSet/>
      <dgm:spPr>
        <a:ln w="9525"/>
      </dgm:spPr>
      <dgm:t>
        <a:bodyPr/>
        <a:lstStyle/>
        <a:p>
          <a:endParaRPr lang="zh-CN" altLang="en-US"/>
        </a:p>
      </dgm:t>
    </dgm:pt>
    <dgm:pt modelId="{3E3C7AF2-3AEE-4F95-8E87-7A2E490AE19B}" type="sibTrans" cxnId="{8ADD54AA-6CFE-4ED0-AF3F-3770D56CFB8B}">
      <dgm:prSet/>
      <dgm:spPr/>
      <dgm:t>
        <a:bodyPr/>
        <a:lstStyle/>
        <a:p>
          <a:endParaRPr lang="zh-CN" altLang="en-US"/>
        </a:p>
      </dgm:t>
    </dgm:pt>
    <dgm:pt modelId="{2C48122B-9935-4B89-AC05-DFEB67E57B76}">
      <dgm:prSet phldrT="[文本]" custT="1"/>
      <dgm:spPr>
        <a:ln w="3175"/>
      </dgm:spPr>
      <dgm:t>
        <a:bodyPr/>
        <a:lstStyle/>
        <a:p>
          <a:r>
            <a:rPr lang="zh-CN" altLang="en-US" sz="1000" dirty="0" smtClean="0"/>
            <a:t>分层</a:t>
          </a:r>
          <a:endParaRPr lang="zh-CN" altLang="en-US" sz="1000" dirty="0"/>
        </a:p>
      </dgm:t>
    </dgm:pt>
    <dgm:pt modelId="{A65F13ED-A0B8-4D3A-BFC5-1D6617D746AC}" type="parTrans" cxnId="{1F7A5231-134C-4A2B-9B28-A7947F23705E}">
      <dgm:prSet/>
      <dgm:spPr>
        <a:ln w="9525"/>
      </dgm:spPr>
      <dgm:t>
        <a:bodyPr/>
        <a:lstStyle/>
        <a:p>
          <a:endParaRPr lang="zh-CN" altLang="en-US"/>
        </a:p>
      </dgm:t>
    </dgm:pt>
    <dgm:pt modelId="{343060CC-E5A9-45CD-8FD7-E35CE3282880}" type="sibTrans" cxnId="{1F7A5231-134C-4A2B-9B28-A7947F23705E}">
      <dgm:prSet/>
      <dgm:spPr/>
      <dgm:t>
        <a:bodyPr/>
        <a:lstStyle/>
        <a:p>
          <a:endParaRPr lang="zh-CN" altLang="en-US"/>
        </a:p>
      </dgm:t>
    </dgm:pt>
    <dgm:pt modelId="{EA0978F8-1ECF-4C9A-AC3E-2AF93B885F26}">
      <dgm:prSet phldrT="[文本]" custT="1"/>
      <dgm:spPr>
        <a:ln w="3175"/>
      </dgm:spPr>
      <dgm:t>
        <a:bodyPr/>
        <a:lstStyle/>
        <a:p>
          <a:r>
            <a:rPr lang="zh-CN" altLang="en-US" sz="1000" dirty="0" smtClean="0"/>
            <a:t>模块</a:t>
          </a:r>
          <a:endParaRPr lang="en-US" altLang="zh-CN" sz="1000" dirty="0" smtClean="0"/>
        </a:p>
      </dgm:t>
    </dgm:pt>
    <dgm:pt modelId="{9A219A6E-2CD6-4A9C-A90D-F416F769DA88}" type="parTrans" cxnId="{A3681663-A5E0-4BE8-BF7A-7BB6FEF0E240}">
      <dgm:prSet/>
      <dgm:spPr/>
      <dgm:t>
        <a:bodyPr/>
        <a:lstStyle/>
        <a:p>
          <a:endParaRPr lang="zh-CN" altLang="en-US"/>
        </a:p>
      </dgm:t>
    </dgm:pt>
    <dgm:pt modelId="{94946579-A99D-4BEE-B522-5D3D9764BD40}" type="sibTrans" cxnId="{A3681663-A5E0-4BE8-BF7A-7BB6FEF0E240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</dgm:pt>
    <dgm:pt modelId="{2192554F-FD48-48A0-BE1A-C25E78024FF3}" type="pres">
      <dgm:prSet presAssocID="{DB1F7741-D093-4E07-A570-1B63CD9DA961}" presName="LevelOneTextNode" presStyleLbl="node0" presStyleIdx="0" presStyleCnt="1" custScaleX="6609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</dgm:pt>
    <dgm:pt modelId="{9F423991-80E7-45C6-9516-CF8C9CD4FC3C}" type="pres">
      <dgm:prSet presAssocID="{DD5B5C44-21AA-49E0-9E1E-25DE6CBBC5F0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</dgm:pt>
    <dgm:pt modelId="{6ED5BED4-72EE-4D25-8274-9D3DD0CB4D9E}" type="pres">
      <dgm:prSet presAssocID="{18AD4165-769A-438E-853A-4A9C5EDA1BC5}" presName="LevelTwoTextNode" presStyleLbl="node2" presStyleIdx="0" presStyleCnt="1" custScaleX="7848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</dgm:pt>
    <dgm:pt modelId="{DA981D55-E282-4B09-9F8B-C800090B0687}" type="pres">
      <dgm:prSet presAssocID="{3A541B1B-C0C4-463D-AF13-A667340C2BC1}" presName="conn2-1" presStyleLbl="parChTrans1D3" presStyleIdx="0" presStyleCnt="1"/>
      <dgm:spPr/>
      <dgm:t>
        <a:bodyPr/>
        <a:lstStyle/>
        <a:p>
          <a:endParaRPr lang="zh-CN" altLang="en-US"/>
        </a:p>
      </dgm:t>
    </dgm:pt>
    <dgm:pt modelId="{A2C647CD-991A-4944-9860-3567E3FA0E7B}" type="pres">
      <dgm:prSet presAssocID="{3A541B1B-C0C4-463D-AF13-A667340C2BC1}" presName="connTx" presStyleLbl="parChTrans1D3" presStyleIdx="0" presStyleCnt="1"/>
      <dgm:spPr/>
      <dgm:t>
        <a:bodyPr/>
        <a:lstStyle/>
        <a:p>
          <a:endParaRPr lang="zh-CN" altLang="en-US"/>
        </a:p>
      </dgm:t>
    </dgm:pt>
    <dgm:pt modelId="{B61D101F-1C56-4B0C-B042-F7D460A81E28}" type="pres">
      <dgm:prSet presAssocID="{FDB9A83A-CDCD-4431-8FC8-FC5371143DEA}" presName="root2" presStyleCnt="0"/>
      <dgm:spPr/>
    </dgm:pt>
    <dgm:pt modelId="{72CC6267-22A5-4A00-AAEC-9472F8498AFA}" type="pres">
      <dgm:prSet presAssocID="{FDB9A83A-CDCD-4431-8FC8-FC5371143DEA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AE60B6-B137-4146-B99C-6179205196D8}" type="pres">
      <dgm:prSet presAssocID="{FDB9A83A-CDCD-4431-8FC8-FC5371143DEA}" presName="level3hierChild" presStyleCnt="0"/>
      <dgm:spPr/>
    </dgm:pt>
    <dgm:pt modelId="{AEDC21DE-B06A-41AC-8BDA-49456451A84A}" type="pres">
      <dgm:prSet presAssocID="{3FB2ED49-E454-4517-8E3B-E6ECD393A914}" presName="conn2-1" presStyleLbl="parChTrans1D4" presStyleIdx="0" presStyleCnt="3"/>
      <dgm:spPr/>
      <dgm:t>
        <a:bodyPr/>
        <a:lstStyle/>
        <a:p>
          <a:endParaRPr lang="zh-CN" altLang="en-US"/>
        </a:p>
      </dgm:t>
    </dgm:pt>
    <dgm:pt modelId="{8D433723-7547-4DB0-8691-AA06DE98182D}" type="pres">
      <dgm:prSet presAssocID="{3FB2ED49-E454-4517-8E3B-E6ECD393A914}" presName="connTx" presStyleLbl="parChTrans1D4" presStyleIdx="0" presStyleCnt="3"/>
      <dgm:spPr/>
      <dgm:t>
        <a:bodyPr/>
        <a:lstStyle/>
        <a:p>
          <a:endParaRPr lang="zh-CN" altLang="en-US"/>
        </a:p>
      </dgm:t>
    </dgm:pt>
    <dgm:pt modelId="{2A8520F1-3378-46C5-A484-A66D1311FF4E}" type="pres">
      <dgm:prSet presAssocID="{6EC42F20-B44E-43BB-9753-031BB5B70E30}" presName="root2" presStyleCnt="0"/>
      <dgm:spPr/>
    </dgm:pt>
    <dgm:pt modelId="{4E85A324-6803-4F67-A4C6-E6C0E8ECDA8A}" type="pres">
      <dgm:prSet presAssocID="{6EC42F20-B44E-43BB-9753-031BB5B70E30}" presName="LevelTwoTextNode" presStyleLbl="node4" presStyleIdx="0" presStyleCnt="3" custScaleX="739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77A2EB-E480-4121-BD32-179BBC68CD8B}" type="pres">
      <dgm:prSet presAssocID="{6EC42F20-B44E-43BB-9753-031BB5B70E30}" presName="level3hierChild" presStyleCnt="0"/>
      <dgm:spPr/>
    </dgm:pt>
    <dgm:pt modelId="{07851FD7-530F-4A4E-A0AB-C6B37B1E877F}" type="pres">
      <dgm:prSet presAssocID="{9A219A6E-2CD6-4A9C-A90D-F416F769DA88}" presName="conn2-1" presStyleLbl="parChTrans1D4" presStyleIdx="1" presStyleCnt="3"/>
      <dgm:spPr/>
      <dgm:t>
        <a:bodyPr/>
        <a:lstStyle/>
        <a:p>
          <a:endParaRPr lang="zh-CN" altLang="en-US"/>
        </a:p>
      </dgm:t>
    </dgm:pt>
    <dgm:pt modelId="{E2795655-4B8F-489D-8B2E-B49D1A3D94F8}" type="pres">
      <dgm:prSet presAssocID="{9A219A6E-2CD6-4A9C-A90D-F416F769DA88}" presName="connTx" presStyleLbl="parChTrans1D4" presStyleIdx="1" presStyleCnt="3"/>
      <dgm:spPr/>
      <dgm:t>
        <a:bodyPr/>
        <a:lstStyle/>
        <a:p>
          <a:endParaRPr lang="zh-CN" altLang="en-US"/>
        </a:p>
      </dgm:t>
    </dgm:pt>
    <dgm:pt modelId="{B2A77A11-2AB0-4967-943D-2611CF03071F}" type="pres">
      <dgm:prSet presAssocID="{EA0978F8-1ECF-4C9A-AC3E-2AF93B885F26}" presName="root2" presStyleCnt="0"/>
      <dgm:spPr/>
    </dgm:pt>
    <dgm:pt modelId="{F5E2BB6D-BBF4-46BF-9E64-28C9AED7147C}" type="pres">
      <dgm:prSet presAssocID="{EA0978F8-1ECF-4C9A-AC3E-2AF93B885F26}" presName="LevelTwoTextNode" presStyleLbl="node4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29B0B23-F811-4D36-AFC3-FC0495A6BBF1}" type="pres">
      <dgm:prSet presAssocID="{EA0978F8-1ECF-4C9A-AC3E-2AF93B885F26}" presName="level3hierChild" presStyleCnt="0"/>
      <dgm:spPr/>
    </dgm:pt>
    <dgm:pt modelId="{F04A123A-114E-4FB2-9DFD-213A5EC409EA}" type="pres">
      <dgm:prSet presAssocID="{A65F13ED-A0B8-4D3A-BFC5-1D6617D746AC}" presName="conn2-1" presStyleLbl="parChTrans1D4" presStyleIdx="2" presStyleCnt="3"/>
      <dgm:spPr/>
      <dgm:t>
        <a:bodyPr/>
        <a:lstStyle/>
        <a:p>
          <a:endParaRPr lang="zh-CN" altLang="en-US"/>
        </a:p>
      </dgm:t>
    </dgm:pt>
    <dgm:pt modelId="{1EC28013-8C15-4557-AD0F-3721292003E8}" type="pres">
      <dgm:prSet presAssocID="{A65F13ED-A0B8-4D3A-BFC5-1D6617D746AC}" presName="connTx" presStyleLbl="parChTrans1D4" presStyleIdx="2" presStyleCnt="3"/>
      <dgm:spPr/>
      <dgm:t>
        <a:bodyPr/>
        <a:lstStyle/>
        <a:p>
          <a:endParaRPr lang="zh-CN" altLang="en-US"/>
        </a:p>
      </dgm:t>
    </dgm:pt>
    <dgm:pt modelId="{CA38FC09-D65C-4C89-9FF9-EC82850EFF6A}" type="pres">
      <dgm:prSet presAssocID="{2C48122B-9935-4B89-AC05-DFEB67E57B76}" presName="root2" presStyleCnt="0"/>
      <dgm:spPr/>
    </dgm:pt>
    <dgm:pt modelId="{21F809F6-3759-4EE4-BE5A-390D49E6A2C2}" type="pres">
      <dgm:prSet presAssocID="{2C48122B-9935-4B89-AC05-DFEB67E57B76}" presName="LevelTwoTextNode" presStyleLbl="node4" presStyleIdx="2" presStyleCnt="3" custScaleX="5181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AE4696-F8D7-4123-8E32-52FE0C850D1B}" type="pres">
      <dgm:prSet presAssocID="{2C48122B-9935-4B89-AC05-DFEB67E57B76}" presName="level3hierChild" presStyleCnt="0"/>
      <dgm:spPr/>
    </dgm:pt>
  </dgm:ptLst>
  <dgm:cxnLst>
    <dgm:cxn modelId="{67CA594B-4440-4D19-A753-1C7587D07513}" type="presOf" srcId="{3FB2ED49-E454-4517-8E3B-E6ECD393A914}" destId="{AEDC21DE-B06A-41AC-8BDA-49456451A84A}" srcOrd="0" destOrd="0" presId="urn:microsoft.com/office/officeart/2005/8/layout/hierarchy2"/>
    <dgm:cxn modelId="{C7F49A23-CCB2-4F7C-804E-C5BF1C7B6982}" type="presOf" srcId="{2C48122B-9935-4B89-AC05-DFEB67E57B76}" destId="{21F809F6-3759-4EE4-BE5A-390D49E6A2C2}" srcOrd="0" destOrd="0" presId="urn:microsoft.com/office/officeart/2005/8/layout/hierarchy2"/>
    <dgm:cxn modelId="{CF728EC2-478C-4C8A-ABE5-E88BA14289C4}" srcId="{DB1F7741-D093-4E07-A570-1B63CD9DA961}" destId="{18AD4165-769A-438E-853A-4A9C5EDA1BC5}" srcOrd="0" destOrd="0" parTransId="{DD5B5C44-21AA-49E0-9E1E-25DE6CBBC5F0}" sibTransId="{4E2EDD38-88D7-4688-AFCB-F46CC4A41261}"/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1F7A5231-134C-4A2B-9B28-A7947F23705E}" srcId="{EA0978F8-1ECF-4C9A-AC3E-2AF93B885F26}" destId="{2C48122B-9935-4B89-AC05-DFEB67E57B76}" srcOrd="0" destOrd="0" parTransId="{A65F13ED-A0B8-4D3A-BFC5-1D6617D746AC}" sibTransId="{343060CC-E5A9-45CD-8FD7-E35CE3282880}"/>
    <dgm:cxn modelId="{525FBCA1-1082-4329-B54A-68DA7F7CF718}" type="presOf" srcId="{DB1F7741-D093-4E07-A570-1B63CD9DA961}" destId="{2192554F-FD48-48A0-BE1A-C25E78024FF3}" srcOrd="0" destOrd="0" presId="urn:microsoft.com/office/officeart/2005/8/layout/hierarchy2"/>
    <dgm:cxn modelId="{479EA99B-FFEB-4960-87FA-4350B2BFAD78}" type="presOf" srcId="{6EC42F20-B44E-43BB-9753-031BB5B70E30}" destId="{4E85A324-6803-4F67-A4C6-E6C0E8ECDA8A}" srcOrd="0" destOrd="0" presId="urn:microsoft.com/office/officeart/2005/8/layout/hierarchy2"/>
    <dgm:cxn modelId="{10725668-F9A3-42C4-BECA-CF20DB316273}" type="presOf" srcId="{A65F13ED-A0B8-4D3A-BFC5-1D6617D746AC}" destId="{1EC28013-8C15-4557-AD0F-3721292003E8}" srcOrd="1" destOrd="0" presId="urn:microsoft.com/office/officeart/2005/8/layout/hierarchy2"/>
    <dgm:cxn modelId="{52BA1F0A-70D1-4391-B22F-CD0F9E7D60B1}" type="presOf" srcId="{3AAA6762-F33A-476D-B500-728BD040B230}" destId="{77FD017D-5478-4F3B-A6E6-272F06DC6D2E}" srcOrd="0" destOrd="0" presId="urn:microsoft.com/office/officeart/2005/8/layout/hierarchy2"/>
    <dgm:cxn modelId="{11D8E03A-96FC-494E-B375-7A54EF68E0AE}" type="presOf" srcId="{18AD4165-769A-438E-853A-4A9C5EDA1BC5}" destId="{6ED5BED4-72EE-4D25-8274-9D3DD0CB4D9E}" srcOrd="0" destOrd="0" presId="urn:microsoft.com/office/officeart/2005/8/layout/hierarchy2"/>
    <dgm:cxn modelId="{0286A182-E914-4090-A6CE-587A410DD884}" type="presOf" srcId="{9A219A6E-2CD6-4A9C-A90D-F416F769DA88}" destId="{07851FD7-530F-4A4E-A0AB-C6B37B1E877F}" srcOrd="0" destOrd="0" presId="urn:microsoft.com/office/officeart/2005/8/layout/hierarchy2"/>
    <dgm:cxn modelId="{96E0AABE-238C-4214-96AB-0B873A52CC87}" type="presOf" srcId="{EA0978F8-1ECF-4C9A-AC3E-2AF93B885F26}" destId="{F5E2BB6D-BBF4-46BF-9E64-28C9AED7147C}" srcOrd="0" destOrd="0" presId="urn:microsoft.com/office/officeart/2005/8/layout/hierarchy2"/>
    <dgm:cxn modelId="{767B6F3A-3033-4921-BD2C-2FDF21EF422A}" type="presOf" srcId="{DD5B5C44-21AA-49E0-9E1E-25DE6CBBC5F0}" destId="{9F423991-80E7-45C6-9516-CF8C9CD4FC3C}" srcOrd="0" destOrd="0" presId="urn:microsoft.com/office/officeart/2005/8/layout/hierarchy2"/>
    <dgm:cxn modelId="{8ADD54AA-6CFE-4ED0-AF3F-3770D56CFB8B}" srcId="{FDB9A83A-CDCD-4431-8FC8-FC5371143DEA}" destId="{6EC42F20-B44E-43BB-9753-031BB5B70E30}" srcOrd="0" destOrd="0" parTransId="{3FB2ED49-E454-4517-8E3B-E6ECD393A914}" sibTransId="{3E3C7AF2-3AEE-4F95-8E87-7A2E490AE19B}"/>
    <dgm:cxn modelId="{5F94D821-680F-49CC-AA19-519E6A06EBE5}" type="presOf" srcId="{FDB9A83A-CDCD-4431-8FC8-FC5371143DEA}" destId="{72CC6267-22A5-4A00-AAEC-9472F8498AFA}" srcOrd="0" destOrd="0" presId="urn:microsoft.com/office/officeart/2005/8/layout/hierarchy2"/>
    <dgm:cxn modelId="{FE228936-B9DA-4BC4-BBB2-1E8404C55311}" srcId="{18AD4165-769A-438E-853A-4A9C5EDA1BC5}" destId="{FDB9A83A-CDCD-4431-8FC8-FC5371143DEA}" srcOrd="0" destOrd="0" parTransId="{3A541B1B-C0C4-463D-AF13-A667340C2BC1}" sibTransId="{E9C50F6F-E642-4F64-A203-3AF72B12A408}"/>
    <dgm:cxn modelId="{75B78304-47EA-48BC-AD7E-3E59E82819D3}" type="presOf" srcId="{A65F13ED-A0B8-4D3A-BFC5-1D6617D746AC}" destId="{F04A123A-114E-4FB2-9DFD-213A5EC409EA}" srcOrd="0" destOrd="0" presId="urn:microsoft.com/office/officeart/2005/8/layout/hierarchy2"/>
    <dgm:cxn modelId="{7FB0C549-12A9-49B0-AD1F-8F2ADBA0A9FB}" type="presOf" srcId="{3A541B1B-C0C4-463D-AF13-A667340C2BC1}" destId="{DA981D55-E282-4B09-9F8B-C800090B0687}" srcOrd="0" destOrd="0" presId="urn:microsoft.com/office/officeart/2005/8/layout/hierarchy2"/>
    <dgm:cxn modelId="{51BFDF7B-CE93-4CC2-9868-D079F892E76E}" type="presOf" srcId="{3A541B1B-C0C4-463D-AF13-A667340C2BC1}" destId="{A2C647CD-991A-4944-9860-3567E3FA0E7B}" srcOrd="1" destOrd="0" presId="urn:microsoft.com/office/officeart/2005/8/layout/hierarchy2"/>
    <dgm:cxn modelId="{B28AB9E4-2178-4930-9420-AB7EB300D077}" type="presOf" srcId="{DD5B5C44-21AA-49E0-9E1E-25DE6CBBC5F0}" destId="{DA4F963E-6BD3-49E5-A30B-43D4194E1185}" srcOrd="1" destOrd="0" presId="urn:microsoft.com/office/officeart/2005/8/layout/hierarchy2"/>
    <dgm:cxn modelId="{A3681663-A5E0-4BE8-BF7A-7BB6FEF0E240}" srcId="{6EC42F20-B44E-43BB-9753-031BB5B70E30}" destId="{EA0978F8-1ECF-4C9A-AC3E-2AF93B885F26}" srcOrd="0" destOrd="0" parTransId="{9A219A6E-2CD6-4A9C-A90D-F416F769DA88}" sibTransId="{94946579-A99D-4BEE-B522-5D3D9764BD40}"/>
    <dgm:cxn modelId="{26C4CA7C-D159-4D7B-8B06-5F6E4F9B61CC}" type="presOf" srcId="{9A219A6E-2CD6-4A9C-A90D-F416F769DA88}" destId="{E2795655-4B8F-489D-8B2E-B49D1A3D94F8}" srcOrd="1" destOrd="0" presId="urn:microsoft.com/office/officeart/2005/8/layout/hierarchy2"/>
    <dgm:cxn modelId="{353C0800-1A3B-4CAB-A78E-7A5529AABFB0}" type="presOf" srcId="{3FB2ED49-E454-4517-8E3B-E6ECD393A914}" destId="{8D433723-7547-4DB0-8691-AA06DE98182D}" srcOrd="1" destOrd="0" presId="urn:microsoft.com/office/officeart/2005/8/layout/hierarchy2"/>
    <dgm:cxn modelId="{791BC543-DDF3-49C5-883B-72158023D1B8}" type="presParOf" srcId="{77FD017D-5478-4F3B-A6E6-272F06DC6D2E}" destId="{C85AAAE6-9B46-41F0-96E6-3F16DD38D17C}" srcOrd="0" destOrd="0" presId="urn:microsoft.com/office/officeart/2005/8/layout/hierarchy2"/>
    <dgm:cxn modelId="{52D55515-B917-4002-B2D5-4DCE2F11EB21}" type="presParOf" srcId="{C85AAAE6-9B46-41F0-96E6-3F16DD38D17C}" destId="{2192554F-FD48-48A0-BE1A-C25E78024FF3}" srcOrd="0" destOrd="0" presId="urn:microsoft.com/office/officeart/2005/8/layout/hierarchy2"/>
    <dgm:cxn modelId="{A5404972-88DB-451E-A007-6F8BA939F8EA}" type="presParOf" srcId="{C85AAAE6-9B46-41F0-96E6-3F16DD38D17C}" destId="{42F42078-803D-4431-AC2D-2CA0D4BA75C4}" srcOrd="1" destOrd="0" presId="urn:microsoft.com/office/officeart/2005/8/layout/hierarchy2"/>
    <dgm:cxn modelId="{E856E6BE-6F9F-4F31-ACE4-61C65613EE7D}" type="presParOf" srcId="{42F42078-803D-4431-AC2D-2CA0D4BA75C4}" destId="{9F423991-80E7-45C6-9516-CF8C9CD4FC3C}" srcOrd="0" destOrd="0" presId="urn:microsoft.com/office/officeart/2005/8/layout/hierarchy2"/>
    <dgm:cxn modelId="{391E01D2-6E12-4700-B1F0-F98153659605}" type="presParOf" srcId="{9F423991-80E7-45C6-9516-CF8C9CD4FC3C}" destId="{DA4F963E-6BD3-49E5-A30B-43D4194E1185}" srcOrd="0" destOrd="0" presId="urn:microsoft.com/office/officeart/2005/8/layout/hierarchy2"/>
    <dgm:cxn modelId="{C859FA3D-DDB9-4C59-8DF9-8F65FDA5BE7E}" type="presParOf" srcId="{42F42078-803D-4431-AC2D-2CA0D4BA75C4}" destId="{C999F1AA-49C8-4DFF-ABAC-FDD9F7729016}" srcOrd="1" destOrd="0" presId="urn:microsoft.com/office/officeart/2005/8/layout/hierarchy2"/>
    <dgm:cxn modelId="{BB0358E1-DE9E-450F-A2B2-B8296E95B0C1}" type="presParOf" srcId="{C999F1AA-49C8-4DFF-ABAC-FDD9F7729016}" destId="{6ED5BED4-72EE-4D25-8274-9D3DD0CB4D9E}" srcOrd="0" destOrd="0" presId="urn:microsoft.com/office/officeart/2005/8/layout/hierarchy2"/>
    <dgm:cxn modelId="{7F6B5867-ABD3-482B-AEFC-26F63AC8A810}" type="presParOf" srcId="{C999F1AA-49C8-4DFF-ABAC-FDD9F7729016}" destId="{4670DC45-9B7A-464B-8E7E-29BD300718F2}" srcOrd="1" destOrd="0" presId="urn:microsoft.com/office/officeart/2005/8/layout/hierarchy2"/>
    <dgm:cxn modelId="{AE33B805-1CF4-4403-BDE4-0326CE13B61E}" type="presParOf" srcId="{4670DC45-9B7A-464B-8E7E-29BD300718F2}" destId="{DA981D55-E282-4B09-9F8B-C800090B0687}" srcOrd="0" destOrd="0" presId="urn:microsoft.com/office/officeart/2005/8/layout/hierarchy2"/>
    <dgm:cxn modelId="{72245DBA-009E-47A4-8FB5-F4A4CE7DDB1D}" type="presParOf" srcId="{DA981D55-E282-4B09-9F8B-C800090B0687}" destId="{A2C647CD-991A-4944-9860-3567E3FA0E7B}" srcOrd="0" destOrd="0" presId="urn:microsoft.com/office/officeart/2005/8/layout/hierarchy2"/>
    <dgm:cxn modelId="{BED20D8B-89AD-4B4B-A3F8-057004843F96}" type="presParOf" srcId="{4670DC45-9B7A-464B-8E7E-29BD300718F2}" destId="{B61D101F-1C56-4B0C-B042-F7D460A81E28}" srcOrd="1" destOrd="0" presId="urn:microsoft.com/office/officeart/2005/8/layout/hierarchy2"/>
    <dgm:cxn modelId="{E63A78F4-2284-4CF8-AC62-E4DDEEDEC651}" type="presParOf" srcId="{B61D101F-1C56-4B0C-B042-F7D460A81E28}" destId="{72CC6267-22A5-4A00-AAEC-9472F8498AFA}" srcOrd="0" destOrd="0" presId="urn:microsoft.com/office/officeart/2005/8/layout/hierarchy2"/>
    <dgm:cxn modelId="{85A0407A-B9CA-460E-AF51-5A552B3ACDBC}" type="presParOf" srcId="{B61D101F-1C56-4B0C-B042-F7D460A81E28}" destId="{F8AE60B6-B137-4146-B99C-6179205196D8}" srcOrd="1" destOrd="0" presId="urn:microsoft.com/office/officeart/2005/8/layout/hierarchy2"/>
    <dgm:cxn modelId="{96823840-9D1B-4680-81A7-3D1223A592B6}" type="presParOf" srcId="{F8AE60B6-B137-4146-B99C-6179205196D8}" destId="{AEDC21DE-B06A-41AC-8BDA-49456451A84A}" srcOrd="0" destOrd="0" presId="urn:microsoft.com/office/officeart/2005/8/layout/hierarchy2"/>
    <dgm:cxn modelId="{D78A2CA8-0504-4A0A-894F-D14ED47CF1F4}" type="presParOf" srcId="{AEDC21DE-B06A-41AC-8BDA-49456451A84A}" destId="{8D433723-7547-4DB0-8691-AA06DE98182D}" srcOrd="0" destOrd="0" presId="urn:microsoft.com/office/officeart/2005/8/layout/hierarchy2"/>
    <dgm:cxn modelId="{EA050826-F485-45C7-AC57-853025AE3714}" type="presParOf" srcId="{F8AE60B6-B137-4146-B99C-6179205196D8}" destId="{2A8520F1-3378-46C5-A484-A66D1311FF4E}" srcOrd="1" destOrd="0" presId="urn:microsoft.com/office/officeart/2005/8/layout/hierarchy2"/>
    <dgm:cxn modelId="{9E86E20A-4E50-4218-A115-CA9CB93A85B3}" type="presParOf" srcId="{2A8520F1-3378-46C5-A484-A66D1311FF4E}" destId="{4E85A324-6803-4F67-A4C6-E6C0E8ECDA8A}" srcOrd="0" destOrd="0" presId="urn:microsoft.com/office/officeart/2005/8/layout/hierarchy2"/>
    <dgm:cxn modelId="{B174E71B-2CBF-41EE-93F2-FD9D43F286B3}" type="presParOf" srcId="{2A8520F1-3378-46C5-A484-A66D1311FF4E}" destId="{E277A2EB-E480-4121-BD32-179BBC68CD8B}" srcOrd="1" destOrd="0" presId="urn:microsoft.com/office/officeart/2005/8/layout/hierarchy2"/>
    <dgm:cxn modelId="{273A96EC-AAA2-409B-BB7D-F244F047AAD6}" type="presParOf" srcId="{E277A2EB-E480-4121-BD32-179BBC68CD8B}" destId="{07851FD7-530F-4A4E-A0AB-C6B37B1E877F}" srcOrd="0" destOrd="0" presId="urn:microsoft.com/office/officeart/2005/8/layout/hierarchy2"/>
    <dgm:cxn modelId="{6993FA29-89A0-4FF8-AEDD-6B2C4C07F5FE}" type="presParOf" srcId="{07851FD7-530F-4A4E-A0AB-C6B37B1E877F}" destId="{E2795655-4B8F-489D-8B2E-B49D1A3D94F8}" srcOrd="0" destOrd="0" presId="urn:microsoft.com/office/officeart/2005/8/layout/hierarchy2"/>
    <dgm:cxn modelId="{C336F0CB-3CD4-4725-9E85-8FD9CBBC6162}" type="presParOf" srcId="{E277A2EB-E480-4121-BD32-179BBC68CD8B}" destId="{B2A77A11-2AB0-4967-943D-2611CF03071F}" srcOrd="1" destOrd="0" presId="urn:microsoft.com/office/officeart/2005/8/layout/hierarchy2"/>
    <dgm:cxn modelId="{EA00A969-2A93-48AC-8C02-50C8D1DBCDF9}" type="presParOf" srcId="{B2A77A11-2AB0-4967-943D-2611CF03071F}" destId="{F5E2BB6D-BBF4-46BF-9E64-28C9AED7147C}" srcOrd="0" destOrd="0" presId="urn:microsoft.com/office/officeart/2005/8/layout/hierarchy2"/>
    <dgm:cxn modelId="{80996944-AA8E-4BB7-8F3F-B714EBC8CD86}" type="presParOf" srcId="{B2A77A11-2AB0-4967-943D-2611CF03071F}" destId="{A29B0B23-F811-4D36-AFC3-FC0495A6BBF1}" srcOrd="1" destOrd="0" presId="urn:microsoft.com/office/officeart/2005/8/layout/hierarchy2"/>
    <dgm:cxn modelId="{F9FF4D95-C8A4-4765-B265-A9CA68B7972C}" type="presParOf" srcId="{A29B0B23-F811-4D36-AFC3-FC0495A6BBF1}" destId="{F04A123A-114E-4FB2-9DFD-213A5EC409EA}" srcOrd="0" destOrd="0" presId="urn:microsoft.com/office/officeart/2005/8/layout/hierarchy2"/>
    <dgm:cxn modelId="{0DD78C12-0239-47E8-AAEA-DF55A7BC19EA}" type="presParOf" srcId="{F04A123A-114E-4FB2-9DFD-213A5EC409EA}" destId="{1EC28013-8C15-4557-AD0F-3721292003E8}" srcOrd="0" destOrd="0" presId="urn:microsoft.com/office/officeart/2005/8/layout/hierarchy2"/>
    <dgm:cxn modelId="{46F28721-3CDF-4B80-8280-D3DACBAA133A}" type="presParOf" srcId="{A29B0B23-F811-4D36-AFC3-FC0495A6BBF1}" destId="{CA38FC09-D65C-4C89-9FF9-EC82850EFF6A}" srcOrd="1" destOrd="0" presId="urn:microsoft.com/office/officeart/2005/8/layout/hierarchy2"/>
    <dgm:cxn modelId="{CEBACD68-1D9A-4C3E-A6A4-AE54D5DEF9CC}" type="presParOf" srcId="{CA38FC09-D65C-4C89-9FF9-EC82850EFF6A}" destId="{21F809F6-3759-4EE4-BE5A-390D49E6A2C2}" srcOrd="0" destOrd="0" presId="urn:microsoft.com/office/officeart/2005/8/layout/hierarchy2"/>
    <dgm:cxn modelId="{EB475787-4074-4120-9720-BE4EB5BAC392}" type="presParOf" srcId="{CA38FC09-D65C-4C89-9FF9-EC82850EFF6A}" destId="{E2AE4696-F8D7-4123-8E32-52FE0C850D1B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3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DB1F7741-D093-4E07-A570-1B63CD9DA961}">
      <dgm:prSet phldrT="[文本]" custT="1"/>
      <dgm:spPr/>
      <dgm:t>
        <a:bodyPr/>
        <a:lstStyle/>
        <a:p>
          <a:r>
            <a:rPr lang="en-US" altLang="zh-CN" sz="1000" dirty="0" smtClean="0"/>
            <a:t>resources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527B3A35-D9FE-4EDC-9947-F28599D9AF68}">
      <dgm:prSet phldrT="[文本]" custT="1"/>
      <dgm:spPr/>
      <dgm:t>
        <a:bodyPr/>
        <a:lstStyle/>
        <a:p>
          <a:r>
            <a:rPr lang="en-US" altLang="zh-CN" sz="1000" dirty="0"/>
            <a:t>${</a:t>
          </a:r>
          <a:r>
            <a:rPr lang="zh-CN" altLang="en-US" sz="1000" dirty="0"/>
            <a:t>环境</a:t>
          </a:r>
          <a:r>
            <a:rPr lang="en-US" altLang="zh-CN" sz="1000" dirty="0"/>
            <a:t>}-properties</a:t>
          </a:r>
          <a:endParaRPr lang="zh-CN" altLang="en-US" sz="1000" dirty="0"/>
        </a:p>
      </dgm:t>
    </dgm:pt>
    <dgm:pt modelId="{48369340-623E-4CF8-9DA6-A6B9991588F1}" type="parTrans" cxnId="{DD1062D9-BAD5-402E-B167-B7BA3FF4E3A6}">
      <dgm:prSet/>
      <dgm:spPr/>
      <dgm:t>
        <a:bodyPr/>
        <a:lstStyle/>
        <a:p>
          <a:endParaRPr lang="zh-CN" altLang="en-US"/>
        </a:p>
      </dgm:t>
    </dgm:pt>
    <dgm:pt modelId="{CD4D19EF-B753-4924-ADEA-57A4AE24DE00}" type="sibTrans" cxnId="{DD1062D9-BAD5-402E-B167-B7BA3FF4E3A6}">
      <dgm:prSet/>
      <dgm:spPr/>
      <dgm:t>
        <a:bodyPr/>
        <a:lstStyle/>
        <a:p>
          <a:endParaRPr lang="zh-CN" altLang="en-US"/>
        </a:p>
      </dgm:t>
    </dgm:pt>
    <dgm:pt modelId="{9FAB00B1-E12E-4C8A-B38F-5C9D9C55BE29}">
      <dgm:prSet phldrT="[文本]" custT="1"/>
      <dgm:spPr/>
      <dgm:t>
        <a:bodyPr/>
        <a:lstStyle/>
        <a:p>
          <a:r>
            <a:rPr lang="en-US" altLang="zh-CN" sz="1000" dirty="0" smtClean="0"/>
            <a:t>jdbc-mysql.properties</a:t>
          </a:r>
          <a:endParaRPr lang="zh-CN" altLang="en-US" sz="1000" dirty="0"/>
        </a:p>
      </dgm:t>
    </dgm:pt>
    <dgm:pt modelId="{053FCB2E-5A14-413B-86C3-EC8DCBEE1DDF}" type="parTrans" cxnId="{780BF7DE-B1D2-4171-BEAD-724932046F47}">
      <dgm:prSet/>
      <dgm:spPr/>
      <dgm:t>
        <a:bodyPr/>
        <a:lstStyle/>
        <a:p>
          <a:endParaRPr lang="zh-CN" altLang="en-US"/>
        </a:p>
      </dgm:t>
    </dgm:pt>
    <dgm:pt modelId="{C0BFB64C-372E-4A0F-9A10-A0CEDFDE5E8D}" type="sibTrans" cxnId="{780BF7DE-B1D2-4171-BEAD-724932046F47}">
      <dgm:prSet/>
      <dgm:spPr/>
      <dgm:t>
        <a:bodyPr/>
        <a:lstStyle/>
        <a:p>
          <a:endParaRPr lang="zh-CN" altLang="en-US"/>
        </a:p>
      </dgm:t>
    </dgm:pt>
    <dgm:pt modelId="{02AEF568-B735-49AD-B13B-A27805962D18}">
      <dgm:prSet phldrT="[文本]" custT="1"/>
      <dgm:spPr/>
      <dgm:t>
        <a:bodyPr/>
        <a:lstStyle/>
        <a:p>
          <a:r>
            <a:rPr lang="en-US" altLang="en-US" sz="1000" dirty="0" smtClean="0"/>
            <a:t>constants.properties</a:t>
          </a:r>
          <a:endParaRPr lang="zh-CN" altLang="en-US" sz="1000" dirty="0"/>
        </a:p>
      </dgm:t>
    </dgm:pt>
    <dgm:pt modelId="{2BE87412-F60C-4319-9364-1EFA2102DF8C}" type="parTrans" cxnId="{34199F95-8C33-4A16-8BE2-CEBF1CBA675E}">
      <dgm:prSet/>
      <dgm:spPr/>
      <dgm:t>
        <a:bodyPr/>
        <a:lstStyle/>
        <a:p>
          <a:endParaRPr lang="zh-CN" altLang="en-US"/>
        </a:p>
      </dgm:t>
    </dgm:pt>
    <dgm:pt modelId="{6649CE46-225E-4051-AE62-38EA877D043B}" type="sibTrans" cxnId="{34199F95-8C33-4A16-8BE2-CEBF1CBA675E}">
      <dgm:prSet/>
      <dgm:spPr/>
      <dgm:t>
        <a:bodyPr/>
        <a:lstStyle/>
        <a:p>
          <a:endParaRPr lang="zh-CN" altLang="en-US"/>
        </a:p>
      </dgm:t>
    </dgm:pt>
    <dgm:pt modelId="{727E27EC-01E6-42E6-A828-23E15EA7B018}">
      <dgm:prSet phldrT="[文本]" custT="1"/>
      <dgm:spPr/>
      <dgm:t>
        <a:bodyPr/>
        <a:lstStyle/>
        <a:p>
          <a:r>
            <a:rPr lang="en-US" altLang="zh-CN" sz="1000" dirty="0"/>
            <a:t>...</a:t>
          </a:r>
          <a:endParaRPr lang="zh-CN" altLang="en-US" sz="1000" dirty="0"/>
        </a:p>
      </dgm:t>
    </dgm:pt>
    <dgm:pt modelId="{6281D4F5-C64C-42C8-9B9A-1A0E510EEEF2}" type="parTrans" cxnId="{72B8C854-6AD0-4252-814E-8A3FDE2F4833}">
      <dgm:prSet/>
      <dgm:spPr/>
      <dgm:t>
        <a:bodyPr/>
        <a:lstStyle/>
        <a:p>
          <a:endParaRPr lang="zh-CN" altLang="en-US"/>
        </a:p>
      </dgm:t>
    </dgm:pt>
    <dgm:pt modelId="{06A5E129-4FDD-4351-AF6F-6CE8AEF8A046}" type="sibTrans" cxnId="{72B8C854-6AD0-4252-814E-8A3FDE2F4833}">
      <dgm:prSet/>
      <dgm:spPr/>
      <dgm:t>
        <a:bodyPr/>
        <a:lstStyle/>
        <a:p>
          <a:endParaRPr lang="zh-CN" altLang="en-US"/>
        </a:p>
      </dgm:t>
    </dgm:pt>
    <dgm:pt modelId="{C643E827-E9CA-4C28-A2D9-F25A9D73147F}">
      <dgm:prSet phldrT="[文本]" custT="1"/>
      <dgm:spPr/>
      <dgm:t>
        <a:bodyPr/>
        <a:lstStyle/>
        <a:p>
          <a:r>
            <a:rPr lang="en-US" altLang="zh-CN" sz="1000" dirty="0"/>
            <a:t>conf</a:t>
          </a:r>
          <a:endParaRPr lang="zh-CN" altLang="en-US" sz="1000" dirty="0"/>
        </a:p>
      </dgm:t>
    </dgm:pt>
    <dgm:pt modelId="{99AE702D-273C-4A52-B94B-81401488697C}" type="parTrans" cxnId="{F432258C-E408-4BB3-B713-9FA62EF2930F}">
      <dgm:prSet/>
      <dgm:spPr/>
      <dgm:t>
        <a:bodyPr/>
        <a:lstStyle/>
        <a:p>
          <a:endParaRPr lang="zh-CN" altLang="en-US"/>
        </a:p>
      </dgm:t>
    </dgm:pt>
    <dgm:pt modelId="{E4E6FE03-53DC-4D71-90F2-D64D91B93EA0}" type="sibTrans" cxnId="{F432258C-E408-4BB3-B713-9FA62EF2930F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  <dgm:t>
        <a:bodyPr/>
        <a:lstStyle/>
        <a:p>
          <a:endParaRPr lang="zh-CN" altLang="en-US"/>
        </a:p>
      </dgm:t>
    </dgm:pt>
    <dgm:pt modelId="{2192554F-FD48-48A0-BE1A-C25E78024FF3}" type="pres">
      <dgm:prSet presAssocID="{DB1F7741-D093-4E07-A570-1B63CD9DA961}" presName="LevelOneTextNode" presStyleLbl="node0" presStyleIdx="0" presStyleCnt="1" custScaleX="46365" custScaleY="4203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  <dgm:t>
        <a:bodyPr/>
        <a:lstStyle/>
        <a:p>
          <a:endParaRPr lang="zh-CN" altLang="en-US"/>
        </a:p>
      </dgm:t>
    </dgm:pt>
    <dgm:pt modelId="{C4926AED-019C-4241-AF19-621328EC56C5}" type="pres">
      <dgm:prSet presAssocID="{99AE702D-273C-4A52-B94B-81401488697C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E4555B52-1712-49EF-9505-020DF2F6304B}" type="pres">
      <dgm:prSet presAssocID="{99AE702D-273C-4A52-B94B-81401488697C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6CC857C1-3473-48AE-966B-51074F72F78C}" type="pres">
      <dgm:prSet presAssocID="{C643E827-E9CA-4C28-A2D9-F25A9D73147F}" presName="root2" presStyleCnt="0"/>
      <dgm:spPr/>
      <dgm:t>
        <a:bodyPr/>
        <a:lstStyle/>
        <a:p>
          <a:endParaRPr lang="zh-CN" altLang="en-US"/>
        </a:p>
      </dgm:t>
    </dgm:pt>
    <dgm:pt modelId="{C6A731C3-71D9-43D6-B406-541186914960}" type="pres">
      <dgm:prSet presAssocID="{C643E827-E9CA-4C28-A2D9-F25A9D73147F}" presName="LevelTwoTextNode" presStyleLbl="node2" presStyleIdx="0" presStyleCnt="1" custScaleX="40181" custScaleY="3682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D1C3E5-90F8-4999-9C1D-BEE960456920}" type="pres">
      <dgm:prSet presAssocID="{C643E827-E9CA-4C28-A2D9-F25A9D73147F}" presName="level3hierChild" presStyleCnt="0"/>
      <dgm:spPr/>
      <dgm:t>
        <a:bodyPr/>
        <a:lstStyle/>
        <a:p>
          <a:endParaRPr lang="zh-CN" altLang="en-US"/>
        </a:p>
      </dgm:t>
    </dgm:pt>
    <dgm:pt modelId="{2E67FD26-3514-4E6E-8C4D-2FA48379CDE4}" type="pres">
      <dgm:prSet presAssocID="{48369340-623E-4CF8-9DA6-A6B9991588F1}" presName="conn2-1" presStyleLbl="parChTrans1D3" presStyleIdx="0" presStyleCnt="1"/>
      <dgm:spPr/>
      <dgm:t>
        <a:bodyPr/>
        <a:lstStyle/>
        <a:p>
          <a:endParaRPr lang="zh-CN" altLang="en-US"/>
        </a:p>
      </dgm:t>
    </dgm:pt>
    <dgm:pt modelId="{40DE64A7-2834-415E-BA7A-B10A042DCE8D}" type="pres">
      <dgm:prSet presAssocID="{48369340-623E-4CF8-9DA6-A6B9991588F1}" presName="connTx" presStyleLbl="parChTrans1D3" presStyleIdx="0" presStyleCnt="1"/>
      <dgm:spPr/>
      <dgm:t>
        <a:bodyPr/>
        <a:lstStyle/>
        <a:p>
          <a:endParaRPr lang="zh-CN" altLang="en-US"/>
        </a:p>
      </dgm:t>
    </dgm:pt>
    <dgm:pt modelId="{F4216AAC-1236-40F2-A8D0-7AC4D3F4EEDB}" type="pres">
      <dgm:prSet presAssocID="{527B3A35-D9FE-4EDC-9947-F28599D9AF68}" presName="root2" presStyleCnt="0"/>
      <dgm:spPr/>
      <dgm:t>
        <a:bodyPr/>
        <a:lstStyle/>
        <a:p>
          <a:endParaRPr lang="zh-CN" altLang="en-US"/>
        </a:p>
      </dgm:t>
    </dgm:pt>
    <dgm:pt modelId="{C42CD71B-A53F-4997-AA82-974D9E183987}" type="pres">
      <dgm:prSet presAssocID="{527B3A35-D9FE-4EDC-9947-F28599D9AF68}" presName="LevelTwoTextNode" presStyleLbl="node3" presStyleIdx="0" presStyleCnt="1" custScaleX="101870" custScaleY="4203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0D7A8D-445C-4FFE-AF84-29D772F1D801}" type="pres">
      <dgm:prSet presAssocID="{527B3A35-D9FE-4EDC-9947-F28599D9AF68}" presName="level3hierChild" presStyleCnt="0"/>
      <dgm:spPr/>
      <dgm:t>
        <a:bodyPr/>
        <a:lstStyle/>
        <a:p>
          <a:endParaRPr lang="zh-CN" altLang="en-US"/>
        </a:p>
      </dgm:t>
    </dgm:pt>
    <dgm:pt modelId="{92B191E4-78EB-4893-9270-A9E5DE034BF4}" type="pres">
      <dgm:prSet presAssocID="{053FCB2E-5A14-413B-86C3-EC8DCBEE1DDF}" presName="conn2-1" presStyleLbl="parChTrans1D4" presStyleIdx="0" presStyleCnt="3"/>
      <dgm:spPr/>
      <dgm:t>
        <a:bodyPr/>
        <a:lstStyle/>
        <a:p>
          <a:endParaRPr lang="zh-CN" altLang="en-US"/>
        </a:p>
      </dgm:t>
    </dgm:pt>
    <dgm:pt modelId="{FC041A8F-E6F0-4C88-8E5F-A5790524D7B8}" type="pres">
      <dgm:prSet presAssocID="{053FCB2E-5A14-413B-86C3-EC8DCBEE1DDF}" presName="connTx" presStyleLbl="parChTrans1D4" presStyleIdx="0" presStyleCnt="3"/>
      <dgm:spPr/>
      <dgm:t>
        <a:bodyPr/>
        <a:lstStyle/>
        <a:p>
          <a:endParaRPr lang="zh-CN" altLang="en-US"/>
        </a:p>
      </dgm:t>
    </dgm:pt>
    <dgm:pt modelId="{1731AD84-99BE-494A-BF2E-3955332934FA}" type="pres">
      <dgm:prSet presAssocID="{9FAB00B1-E12E-4C8A-B38F-5C9D9C55BE29}" presName="root2" presStyleCnt="0"/>
      <dgm:spPr/>
      <dgm:t>
        <a:bodyPr/>
        <a:lstStyle/>
        <a:p>
          <a:endParaRPr lang="zh-CN" altLang="en-US"/>
        </a:p>
      </dgm:t>
    </dgm:pt>
    <dgm:pt modelId="{5C236861-B29F-49E9-A913-E8E0C24D65A5}" type="pres">
      <dgm:prSet presAssocID="{9FAB00B1-E12E-4C8A-B38F-5C9D9C55BE29}" presName="LevelTwoTextNode" presStyleLbl="node4" presStyleIdx="0" presStyleCnt="3" custScaleX="93959" custScaleY="2693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01EA17-B2B8-4F46-AAEE-AF44CE7D1E47}" type="pres">
      <dgm:prSet presAssocID="{9FAB00B1-E12E-4C8A-B38F-5C9D9C55BE29}" presName="level3hierChild" presStyleCnt="0"/>
      <dgm:spPr/>
      <dgm:t>
        <a:bodyPr/>
        <a:lstStyle/>
        <a:p>
          <a:endParaRPr lang="zh-CN" altLang="en-US"/>
        </a:p>
      </dgm:t>
    </dgm:pt>
    <dgm:pt modelId="{F65499BB-93A5-421D-A27C-ECC81A4E144F}" type="pres">
      <dgm:prSet presAssocID="{2BE87412-F60C-4319-9364-1EFA2102DF8C}" presName="conn2-1" presStyleLbl="parChTrans1D4" presStyleIdx="1" presStyleCnt="3"/>
      <dgm:spPr/>
      <dgm:t>
        <a:bodyPr/>
        <a:lstStyle/>
        <a:p>
          <a:endParaRPr lang="zh-CN" altLang="en-US"/>
        </a:p>
      </dgm:t>
    </dgm:pt>
    <dgm:pt modelId="{B58451C2-FC64-4F79-96B6-2E41D45DA57D}" type="pres">
      <dgm:prSet presAssocID="{2BE87412-F60C-4319-9364-1EFA2102DF8C}" presName="connTx" presStyleLbl="parChTrans1D4" presStyleIdx="1" presStyleCnt="3"/>
      <dgm:spPr/>
      <dgm:t>
        <a:bodyPr/>
        <a:lstStyle/>
        <a:p>
          <a:endParaRPr lang="zh-CN" altLang="en-US"/>
        </a:p>
      </dgm:t>
    </dgm:pt>
    <dgm:pt modelId="{0F09A3FA-1499-4986-977A-12593D189931}" type="pres">
      <dgm:prSet presAssocID="{02AEF568-B735-49AD-B13B-A27805962D18}" presName="root2" presStyleCnt="0"/>
      <dgm:spPr/>
      <dgm:t>
        <a:bodyPr/>
        <a:lstStyle/>
        <a:p>
          <a:endParaRPr lang="zh-CN" altLang="en-US"/>
        </a:p>
      </dgm:t>
    </dgm:pt>
    <dgm:pt modelId="{294B6EC0-E508-4E74-A7FA-5FAD1F3BCD1E}" type="pres">
      <dgm:prSet presAssocID="{02AEF568-B735-49AD-B13B-A27805962D18}" presName="LevelTwoTextNode" presStyleLbl="node4" presStyleIdx="1" presStyleCnt="3" custScaleX="95423" custScaleY="3054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70A1870-6963-48DC-97B5-F788A8464DB5}" type="pres">
      <dgm:prSet presAssocID="{02AEF568-B735-49AD-B13B-A27805962D18}" presName="level3hierChild" presStyleCnt="0"/>
      <dgm:spPr/>
      <dgm:t>
        <a:bodyPr/>
        <a:lstStyle/>
        <a:p>
          <a:endParaRPr lang="zh-CN" altLang="en-US"/>
        </a:p>
      </dgm:t>
    </dgm:pt>
    <dgm:pt modelId="{006C7A96-CBA5-4866-B0B2-C0A4A35247B2}" type="pres">
      <dgm:prSet presAssocID="{6281D4F5-C64C-42C8-9B9A-1A0E510EEEF2}" presName="conn2-1" presStyleLbl="parChTrans1D4" presStyleIdx="2" presStyleCnt="3"/>
      <dgm:spPr/>
      <dgm:t>
        <a:bodyPr/>
        <a:lstStyle/>
        <a:p>
          <a:endParaRPr lang="zh-CN" altLang="en-US"/>
        </a:p>
      </dgm:t>
    </dgm:pt>
    <dgm:pt modelId="{86C1408A-5AD7-4B05-9C5F-36D73CC67C02}" type="pres">
      <dgm:prSet presAssocID="{6281D4F5-C64C-42C8-9B9A-1A0E510EEEF2}" presName="connTx" presStyleLbl="parChTrans1D4" presStyleIdx="2" presStyleCnt="3"/>
      <dgm:spPr/>
      <dgm:t>
        <a:bodyPr/>
        <a:lstStyle/>
        <a:p>
          <a:endParaRPr lang="zh-CN" altLang="en-US"/>
        </a:p>
      </dgm:t>
    </dgm:pt>
    <dgm:pt modelId="{88227601-DD1A-4610-84C1-6C6AD31F2DC4}" type="pres">
      <dgm:prSet presAssocID="{727E27EC-01E6-42E6-A828-23E15EA7B018}" presName="root2" presStyleCnt="0"/>
      <dgm:spPr/>
      <dgm:t>
        <a:bodyPr/>
        <a:lstStyle/>
        <a:p>
          <a:endParaRPr lang="zh-CN" altLang="en-US"/>
        </a:p>
      </dgm:t>
    </dgm:pt>
    <dgm:pt modelId="{0C8FEC49-B861-4F0F-B22F-C90920E44702}" type="pres">
      <dgm:prSet presAssocID="{727E27EC-01E6-42E6-A828-23E15EA7B018}" presName="LevelTwoTextNode" presStyleLbl="node4" presStyleIdx="2" presStyleCnt="3" custScaleX="95871" custScaleY="3365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782F5F-7E0E-411E-9D92-159F8BC99920}" type="pres">
      <dgm:prSet presAssocID="{727E27EC-01E6-42E6-A828-23E15EA7B018}" presName="level3hierChild" presStyleCnt="0"/>
      <dgm:spPr/>
      <dgm:t>
        <a:bodyPr/>
        <a:lstStyle/>
        <a:p>
          <a:endParaRPr lang="zh-CN" altLang="en-US"/>
        </a:p>
      </dgm:t>
    </dgm:pt>
  </dgm:ptLst>
  <dgm:cxnLst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99B58970-8818-4DFB-AD61-5D3A5C2668EC}" type="presOf" srcId="{48369340-623E-4CF8-9DA6-A6B9991588F1}" destId="{40DE64A7-2834-415E-BA7A-B10A042DCE8D}" srcOrd="1" destOrd="0" presId="urn:microsoft.com/office/officeart/2005/8/layout/hierarchy2"/>
    <dgm:cxn modelId="{780BF7DE-B1D2-4171-BEAD-724932046F47}" srcId="{527B3A35-D9FE-4EDC-9947-F28599D9AF68}" destId="{9FAB00B1-E12E-4C8A-B38F-5C9D9C55BE29}" srcOrd="0" destOrd="0" parTransId="{053FCB2E-5A14-413B-86C3-EC8DCBEE1DDF}" sibTransId="{C0BFB64C-372E-4A0F-9A10-A0CEDFDE5E8D}"/>
    <dgm:cxn modelId="{BBD7D76C-BD81-4B7C-A465-8EFA39C8582C}" type="presOf" srcId="{053FCB2E-5A14-413B-86C3-EC8DCBEE1DDF}" destId="{92B191E4-78EB-4893-9270-A9E5DE034BF4}" srcOrd="0" destOrd="0" presId="urn:microsoft.com/office/officeart/2005/8/layout/hierarchy2"/>
    <dgm:cxn modelId="{70663FEA-AB44-4024-9D4D-6D076C59B8B2}" type="presOf" srcId="{6281D4F5-C64C-42C8-9B9A-1A0E510EEEF2}" destId="{86C1408A-5AD7-4B05-9C5F-36D73CC67C02}" srcOrd="1" destOrd="0" presId="urn:microsoft.com/office/officeart/2005/8/layout/hierarchy2"/>
    <dgm:cxn modelId="{72B8C854-6AD0-4252-814E-8A3FDE2F4833}" srcId="{527B3A35-D9FE-4EDC-9947-F28599D9AF68}" destId="{727E27EC-01E6-42E6-A828-23E15EA7B018}" srcOrd="2" destOrd="0" parTransId="{6281D4F5-C64C-42C8-9B9A-1A0E510EEEF2}" sibTransId="{06A5E129-4FDD-4351-AF6F-6CE8AEF8A046}"/>
    <dgm:cxn modelId="{346277A1-D890-49E8-B526-DC6D90C75CDB}" type="presOf" srcId="{3AAA6762-F33A-476D-B500-728BD040B230}" destId="{77FD017D-5478-4F3B-A6E6-272F06DC6D2E}" srcOrd="0" destOrd="0" presId="urn:microsoft.com/office/officeart/2005/8/layout/hierarchy2"/>
    <dgm:cxn modelId="{90028886-0902-445B-B56E-2CED6A345E07}" type="presOf" srcId="{48369340-623E-4CF8-9DA6-A6B9991588F1}" destId="{2E67FD26-3514-4E6E-8C4D-2FA48379CDE4}" srcOrd="0" destOrd="0" presId="urn:microsoft.com/office/officeart/2005/8/layout/hierarchy2"/>
    <dgm:cxn modelId="{590E3B63-9EA5-4EAB-99BF-2EFC3C7F33DC}" type="presOf" srcId="{02AEF568-B735-49AD-B13B-A27805962D18}" destId="{294B6EC0-E508-4E74-A7FA-5FAD1F3BCD1E}" srcOrd="0" destOrd="0" presId="urn:microsoft.com/office/officeart/2005/8/layout/hierarchy2"/>
    <dgm:cxn modelId="{489A4A96-53D7-4086-B450-2D90CFF91D46}" type="presOf" srcId="{2BE87412-F60C-4319-9364-1EFA2102DF8C}" destId="{B58451C2-FC64-4F79-96B6-2E41D45DA57D}" srcOrd="1" destOrd="0" presId="urn:microsoft.com/office/officeart/2005/8/layout/hierarchy2"/>
    <dgm:cxn modelId="{DD1062D9-BAD5-402E-B167-B7BA3FF4E3A6}" srcId="{C643E827-E9CA-4C28-A2D9-F25A9D73147F}" destId="{527B3A35-D9FE-4EDC-9947-F28599D9AF68}" srcOrd="0" destOrd="0" parTransId="{48369340-623E-4CF8-9DA6-A6B9991588F1}" sibTransId="{CD4D19EF-B753-4924-ADEA-57A4AE24DE00}"/>
    <dgm:cxn modelId="{A9B89E0C-8CAC-4E8B-8BE9-BA7DA5E9BF7F}" type="presOf" srcId="{DB1F7741-D093-4E07-A570-1B63CD9DA961}" destId="{2192554F-FD48-48A0-BE1A-C25E78024FF3}" srcOrd="0" destOrd="0" presId="urn:microsoft.com/office/officeart/2005/8/layout/hierarchy2"/>
    <dgm:cxn modelId="{4137A9E4-3722-415F-B1D9-FA6232CB95A2}" type="presOf" srcId="{727E27EC-01E6-42E6-A828-23E15EA7B018}" destId="{0C8FEC49-B861-4F0F-B22F-C90920E44702}" srcOrd="0" destOrd="0" presId="urn:microsoft.com/office/officeart/2005/8/layout/hierarchy2"/>
    <dgm:cxn modelId="{2B598F4B-F043-4384-8C26-959F2EE24AD7}" type="presOf" srcId="{2BE87412-F60C-4319-9364-1EFA2102DF8C}" destId="{F65499BB-93A5-421D-A27C-ECC81A4E144F}" srcOrd="0" destOrd="0" presId="urn:microsoft.com/office/officeart/2005/8/layout/hierarchy2"/>
    <dgm:cxn modelId="{F432258C-E408-4BB3-B713-9FA62EF2930F}" srcId="{DB1F7741-D093-4E07-A570-1B63CD9DA961}" destId="{C643E827-E9CA-4C28-A2D9-F25A9D73147F}" srcOrd="0" destOrd="0" parTransId="{99AE702D-273C-4A52-B94B-81401488697C}" sibTransId="{E4E6FE03-53DC-4D71-90F2-D64D91B93EA0}"/>
    <dgm:cxn modelId="{D6B17805-737E-4857-8578-527A082AFC4F}" type="presOf" srcId="{6281D4F5-C64C-42C8-9B9A-1A0E510EEEF2}" destId="{006C7A96-CBA5-4866-B0B2-C0A4A35247B2}" srcOrd="0" destOrd="0" presId="urn:microsoft.com/office/officeart/2005/8/layout/hierarchy2"/>
    <dgm:cxn modelId="{DB4DF7EF-90EB-423C-92CE-2C95A1CCED17}" type="presOf" srcId="{C643E827-E9CA-4C28-A2D9-F25A9D73147F}" destId="{C6A731C3-71D9-43D6-B406-541186914960}" srcOrd="0" destOrd="0" presId="urn:microsoft.com/office/officeart/2005/8/layout/hierarchy2"/>
    <dgm:cxn modelId="{34199F95-8C33-4A16-8BE2-CEBF1CBA675E}" srcId="{527B3A35-D9FE-4EDC-9947-F28599D9AF68}" destId="{02AEF568-B735-49AD-B13B-A27805962D18}" srcOrd="1" destOrd="0" parTransId="{2BE87412-F60C-4319-9364-1EFA2102DF8C}" sibTransId="{6649CE46-225E-4051-AE62-38EA877D043B}"/>
    <dgm:cxn modelId="{C3CB4298-3DB1-422F-945C-8BADAC4857F0}" type="presOf" srcId="{9FAB00B1-E12E-4C8A-B38F-5C9D9C55BE29}" destId="{5C236861-B29F-49E9-A913-E8E0C24D65A5}" srcOrd="0" destOrd="0" presId="urn:microsoft.com/office/officeart/2005/8/layout/hierarchy2"/>
    <dgm:cxn modelId="{0F1776F1-F3D1-42FB-9DCD-17E580403808}" type="presOf" srcId="{527B3A35-D9FE-4EDC-9947-F28599D9AF68}" destId="{C42CD71B-A53F-4997-AA82-974D9E183987}" srcOrd="0" destOrd="0" presId="urn:microsoft.com/office/officeart/2005/8/layout/hierarchy2"/>
    <dgm:cxn modelId="{876697F5-AEF0-4EBF-828F-2FF9C447E80D}" type="presOf" srcId="{99AE702D-273C-4A52-B94B-81401488697C}" destId="{E4555B52-1712-49EF-9505-020DF2F6304B}" srcOrd="1" destOrd="0" presId="urn:microsoft.com/office/officeart/2005/8/layout/hierarchy2"/>
    <dgm:cxn modelId="{B8C09A70-993B-45A8-99FE-C753F0D3F0A8}" type="presOf" srcId="{99AE702D-273C-4A52-B94B-81401488697C}" destId="{C4926AED-019C-4241-AF19-621328EC56C5}" srcOrd="0" destOrd="0" presId="urn:microsoft.com/office/officeart/2005/8/layout/hierarchy2"/>
    <dgm:cxn modelId="{A6BC856D-8537-4342-A9DB-824C66E43550}" type="presOf" srcId="{053FCB2E-5A14-413B-86C3-EC8DCBEE1DDF}" destId="{FC041A8F-E6F0-4C88-8E5F-A5790524D7B8}" srcOrd="1" destOrd="0" presId="urn:microsoft.com/office/officeart/2005/8/layout/hierarchy2"/>
    <dgm:cxn modelId="{044661CB-1F17-4B02-884F-3CEF715F7FB1}" type="presParOf" srcId="{77FD017D-5478-4F3B-A6E6-272F06DC6D2E}" destId="{C85AAAE6-9B46-41F0-96E6-3F16DD38D17C}" srcOrd="0" destOrd="0" presId="urn:microsoft.com/office/officeart/2005/8/layout/hierarchy2"/>
    <dgm:cxn modelId="{FFF888AF-0D29-4E6A-93F9-79997C81274F}" type="presParOf" srcId="{C85AAAE6-9B46-41F0-96E6-3F16DD38D17C}" destId="{2192554F-FD48-48A0-BE1A-C25E78024FF3}" srcOrd="0" destOrd="0" presId="urn:microsoft.com/office/officeart/2005/8/layout/hierarchy2"/>
    <dgm:cxn modelId="{DDF4E2E7-CB83-4D89-807C-5A840E073CD5}" type="presParOf" srcId="{C85AAAE6-9B46-41F0-96E6-3F16DD38D17C}" destId="{42F42078-803D-4431-AC2D-2CA0D4BA75C4}" srcOrd="1" destOrd="0" presId="urn:microsoft.com/office/officeart/2005/8/layout/hierarchy2"/>
    <dgm:cxn modelId="{7ED313C5-AD93-498F-9A21-1CDFBF56F48A}" type="presParOf" srcId="{42F42078-803D-4431-AC2D-2CA0D4BA75C4}" destId="{C4926AED-019C-4241-AF19-621328EC56C5}" srcOrd="0" destOrd="0" presId="urn:microsoft.com/office/officeart/2005/8/layout/hierarchy2"/>
    <dgm:cxn modelId="{7C4E3E3A-9231-4D7B-B52F-FA4B3469E6EB}" type="presParOf" srcId="{C4926AED-019C-4241-AF19-621328EC56C5}" destId="{E4555B52-1712-49EF-9505-020DF2F6304B}" srcOrd="0" destOrd="0" presId="urn:microsoft.com/office/officeart/2005/8/layout/hierarchy2"/>
    <dgm:cxn modelId="{567C448E-C954-40B5-A23D-1F64578611E0}" type="presParOf" srcId="{42F42078-803D-4431-AC2D-2CA0D4BA75C4}" destId="{6CC857C1-3473-48AE-966B-51074F72F78C}" srcOrd="1" destOrd="0" presId="urn:microsoft.com/office/officeart/2005/8/layout/hierarchy2"/>
    <dgm:cxn modelId="{D748B2A5-E325-40DD-A749-E5CE93AE641E}" type="presParOf" srcId="{6CC857C1-3473-48AE-966B-51074F72F78C}" destId="{C6A731C3-71D9-43D6-B406-541186914960}" srcOrd="0" destOrd="0" presId="urn:microsoft.com/office/officeart/2005/8/layout/hierarchy2"/>
    <dgm:cxn modelId="{5735671A-747A-4230-89FE-32B2706B02E6}" type="presParOf" srcId="{6CC857C1-3473-48AE-966B-51074F72F78C}" destId="{8CD1C3E5-90F8-4999-9C1D-BEE960456920}" srcOrd="1" destOrd="0" presId="urn:microsoft.com/office/officeart/2005/8/layout/hierarchy2"/>
    <dgm:cxn modelId="{395741D8-6EDB-4CD2-B665-B69B8EA086C1}" type="presParOf" srcId="{8CD1C3E5-90F8-4999-9C1D-BEE960456920}" destId="{2E67FD26-3514-4E6E-8C4D-2FA48379CDE4}" srcOrd="0" destOrd="0" presId="urn:microsoft.com/office/officeart/2005/8/layout/hierarchy2"/>
    <dgm:cxn modelId="{4062CE71-EDAA-4056-8C33-D50CC2BCEF33}" type="presParOf" srcId="{2E67FD26-3514-4E6E-8C4D-2FA48379CDE4}" destId="{40DE64A7-2834-415E-BA7A-B10A042DCE8D}" srcOrd="0" destOrd="0" presId="urn:microsoft.com/office/officeart/2005/8/layout/hierarchy2"/>
    <dgm:cxn modelId="{5358850B-8705-4200-8873-2D8C2FEF2ECD}" type="presParOf" srcId="{8CD1C3E5-90F8-4999-9C1D-BEE960456920}" destId="{F4216AAC-1236-40F2-A8D0-7AC4D3F4EEDB}" srcOrd="1" destOrd="0" presId="urn:microsoft.com/office/officeart/2005/8/layout/hierarchy2"/>
    <dgm:cxn modelId="{0F3E13E9-F0EA-4DD6-88A8-94980EDC5406}" type="presParOf" srcId="{F4216AAC-1236-40F2-A8D0-7AC4D3F4EEDB}" destId="{C42CD71B-A53F-4997-AA82-974D9E183987}" srcOrd="0" destOrd="0" presId="urn:microsoft.com/office/officeart/2005/8/layout/hierarchy2"/>
    <dgm:cxn modelId="{1FEFEC02-96F0-49CD-951F-FA4C5557772E}" type="presParOf" srcId="{F4216AAC-1236-40F2-A8D0-7AC4D3F4EEDB}" destId="{030D7A8D-445C-4FFE-AF84-29D772F1D801}" srcOrd="1" destOrd="0" presId="urn:microsoft.com/office/officeart/2005/8/layout/hierarchy2"/>
    <dgm:cxn modelId="{00D7412A-5892-4579-95F0-87FCE13B25DD}" type="presParOf" srcId="{030D7A8D-445C-4FFE-AF84-29D772F1D801}" destId="{92B191E4-78EB-4893-9270-A9E5DE034BF4}" srcOrd="0" destOrd="0" presId="urn:microsoft.com/office/officeart/2005/8/layout/hierarchy2"/>
    <dgm:cxn modelId="{6F848897-C0EF-4EBA-A4AD-FCE687924AFE}" type="presParOf" srcId="{92B191E4-78EB-4893-9270-A9E5DE034BF4}" destId="{FC041A8F-E6F0-4C88-8E5F-A5790524D7B8}" srcOrd="0" destOrd="0" presId="urn:microsoft.com/office/officeart/2005/8/layout/hierarchy2"/>
    <dgm:cxn modelId="{5D41D1FC-8093-4FA0-B9F5-979C7C4490DB}" type="presParOf" srcId="{030D7A8D-445C-4FFE-AF84-29D772F1D801}" destId="{1731AD84-99BE-494A-BF2E-3955332934FA}" srcOrd="1" destOrd="0" presId="urn:microsoft.com/office/officeart/2005/8/layout/hierarchy2"/>
    <dgm:cxn modelId="{CF172BB5-E621-4C1C-81AE-28077998E2C0}" type="presParOf" srcId="{1731AD84-99BE-494A-BF2E-3955332934FA}" destId="{5C236861-B29F-49E9-A913-E8E0C24D65A5}" srcOrd="0" destOrd="0" presId="urn:microsoft.com/office/officeart/2005/8/layout/hierarchy2"/>
    <dgm:cxn modelId="{2447AC0B-8899-464E-9CE2-5350903DF3DA}" type="presParOf" srcId="{1731AD84-99BE-494A-BF2E-3955332934FA}" destId="{4F01EA17-B2B8-4F46-AAEE-AF44CE7D1E47}" srcOrd="1" destOrd="0" presId="urn:microsoft.com/office/officeart/2005/8/layout/hierarchy2"/>
    <dgm:cxn modelId="{AF7B5FC1-4642-4C30-9BB9-EF70EFE08B26}" type="presParOf" srcId="{030D7A8D-445C-4FFE-AF84-29D772F1D801}" destId="{F65499BB-93A5-421D-A27C-ECC81A4E144F}" srcOrd="2" destOrd="0" presId="urn:microsoft.com/office/officeart/2005/8/layout/hierarchy2"/>
    <dgm:cxn modelId="{5B4465CF-1A13-4569-AF2E-C68304C308CB}" type="presParOf" srcId="{F65499BB-93A5-421D-A27C-ECC81A4E144F}" destId="{B58451C2-FC64-4F79-96B6-2E41D45DA57D}" srcOrd="0" destOrd="0" presId="urn:microsoft.com/office/officeart/2005/8/layout/hierarchy2"/>
    <dgm:cxn modelId="{8D45014B-035A-4EE4-89A3-ED5CB39D5651}" type="presParOf" srcId="{030D7A8D-445C-4FFE-AF84-29D772F1D801}" destId="{0F09A3FA-1499-4986-977A-12593D189931}" srcOrd="3" destOrd="0" presId="urn:microsoft.com/office/officeart/2005/8/layout/hierarchy2"/>
    <dgm:cxn modelId="{628C6EA8-F7D0-43B1-B79D-A7001016D672}" type="presParOf" srcId="{0F09A3FA-1499-4986-977A-12593D189931}" destId="{294B6EC0-E508-4E74-A7FA-5FAD1F3BCD1E}" srcOrd="0" destOrd="0" presId="urn:microsoft.com/office/officeart/2005/8/layout/hierarchy2"/>
    <dgm:cxn modelId="{6C39947F-E33F-4507-B13C-F2642C33A329}" type="presParOf" srcId="{0F09A3FA-1499-4986-977A-12593D189931}" destId="{570A1870-6963-48DC-97B5-F788A8464DB5}" srcOrd="1" destOrd="0" presId="urn:microsoft.com/office/officeart/2005/8/layout/hierarchy2"/>
    <dgm:cxn modelId="{6EA2FDD2-8BB4-4C7B-A656-4DBD954BB8F5}" type="presParOf" srcId="{030D7A8D-445C-4FFE-AF84-29D772F1D801}" destId="{006C7A96-CBA5-4866-B0B2-C0A4A35247B2}" srcOrd="4" destOrd="0" presId="urn:microsoft.com/office/officeart/2005/8/layout/hierarchy2"/>
    <dgm:cxn modelId="{0160672D-6B21-41CE-A9A3-F5B926C224D2}" type="presParOf" srcId="{006C7A96-CBA5-4866-B0B2-C0A4A35247B2}" destId="{86C1408A-5AD7-4B05-9C5F-36D73CC67C02}" srcOrd="0" destOrd="0" presId="urn:microsoft.com/office/officeart/2005/8/layout/hierarchy2"/>
    <dgm:cxn modelId="{A8723FE4-947A-4EA5-A71E-7CCBDB20D923}" type="presParOf" srcId="{030D7A8D-445C-4FFE-AF84-29D772F1D801}" destId="{88227601-DD1A-4610-84C1-6C6AD31F2DC4}" srcOrd="5" destOrd="0" presId="urn:microsoft.com/office/officeart/2005/8/layout/hierarchy2"/>
    <dgm:cxn modelId="{30A08BC1-7C60-4CA4-B0E0-D5934896DC45}" type="presParOf" srcId="{88227601-DD1A-4610-84C1-6C6AD31F2DC4}" destId="{0C8FEC49-B861-4F0F-B22F-C90920E44702}" srcOrd="0" destOrd="0" presId="urn:microsoft.com/office/officeart/2005/8/layout/hierarchy2"/>
    <dgm:cxn modelId="{18C7ECAD-FC92-4753-B8DD-E7526F4B4F35}" type="presParOf" srcId="{88227601-DD1A-4610-84C1-6C6AD31F2DC4}" destId="{01782F5F-7E0E-411E-9D92-159F8BC99920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22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3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DB1F7741-D093-4E07-A570-1B63CD9DA961}">
      <dgm:prSet phldrT="[文本]" custT="1"/>
      <dgm:spPr/>
      <dgm:t>
        <a:bodyPr/>
        <a:lstStyle/>
        <a:p>
          <a:r>
            <a:rPr lang="en-US" altLang="zh-CN" sz="1000" dirty="0" smtClean="0"/>
            <a:t>resources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527B3A35-D9FE-4EDC-9947-F28599D9AF68}">
      <dgm:prSet phldrT="[文本]" custT="1"/>
      <dgm:spPr/>
      <dgm:t>
        <a:bodyPr/>
        <a:lstStyle/>
        <a:p>
          <a:r>
            <a:rPr lang="en-US" altLang="zh-CN" sz="1000" dirty="0"/>
            <a:t>properties</a:t>
          </a:r>
          <a:endParaRPr lang="zh-CN" altLang="en-US" sz="1000" dirty="0"/>
        </a:p>
      </dgm:t>
    </dgm:pt>
    <dgm:pt modelId="{48369340-623E-4CF8-9DA6-A6B9991588F1}" type="parTrans" cxnId="{DD1062D9-BAD5-402E-B167-B7BA3FF4E3A6}">
      <dgm:prSet/>
      <dgm:spPr/>
      <dgm:t>
        <a:bodyPr/>
        <a:lstStyle/>
        <a:p>
          <a:endParaRPr lang="zh-CN" altLang="en-US"/>
        </a:p>
      </dgm:t>
    </dgm:pt>
    <dgm:pt modelId="{CD4D19EF-B753-4924-ADEA-57A4AE24DE00}" type="sibTrans" cxnId="{DD1062D9-BAD5-402E-B167-B7BA3FF4E3A6}">
      <dgm:prSet/>
      <dgm:spPr/>
      <dgm:t>
        <a:bodyPr/>
        <a:lstStyle/>
        <a:p>
          <a:endParaRPr lang="zh-CN" altLang="en-US"/>
        </a:p>
      </dgm:t>
    </dgm:pt>
    <dgm:pt modelId="{9FAB00B1-E12E-4C8A-B38F-5C9D9C55BE29}">
      <dgm:prSet phldrT="[文本]" custT="1"/>
      <dgm:spPr/>
      <dgm:t>
        <a:bodyPr/>
        <a:lstStyle/>
        <a:p>
          <a:r>
            <a:rPr lang="en-US" altLang="zh-CN" sz="1000" dirty="0" smtClean="0"/>
            <a:t>validation.properties</a:t>
          </a:r>
          <a:endParaRPr lang="zh-CN" altLang="en-US" sz="1000" dirty="0"/>
        </a:p>
      </dgm:t>
    </dgm:pt>
    <dgm:pt modelId="{053FCB2E-5A14-413B-86C3-EC8DCBEE1DDF}" type="parTrans" cxnId="{780BF7DE-B1D2-4171-BEAD-724932046F47}">
      <dgm:prSet/>
      <dgm:spPr/>
      <dgm:t>
        <a:bodyPr/>
        <a:lstStyle/>
        <a:p>
          <a:endParaRPr lang="zh-CN" altLang="en-US"/>
        </a:p>
      </dgm:t>
    </dgm:pt>
    <dgm:pt modelId="{C0BFB64C-372E-4A0F-9A10-A0CEDFDE5E8D}" type="sibTrans" cxnId="{780BF7DE-B1D2-4171-BEAD-724932046F47}">
      <dgm:prSet/>
      <dgm:spPr/>
      <dgm:t>
        <a:bodyPr/>
        <a:lstStyle/>
        <a:p>
          <a:endParaRPr lang="zh-CN" altLang="en-US"/>
        </a:p>
      </dgm:t>
    </dgm:pt>
    <dgm:pt modelId="{C643E827-E9CA-4C28-A2D9-F25A9D73147F}">
      <dgm:prSet phldrT="[文本]" custT="1"/>
      <dgm:spPr/>
      <dgm:t>
        <a:bodyPr/>
        <a:lstStyle/>
        <a:p>
          <a:r>
            <a:rPr lang="en-US" altLang="zh-CN" sz="1000" dirty="0"/>
            <a:t>conf</a:t>
          </a:r>
          <a:endParaRPr lang="zh-CN" altLang="en-US" sz="1000" dirty="0"/>
        </a:p>
      </dgm:t>
    </dgm:pt>
    <dgm:pt modelId="{99AE702D-273C-4A52-B94B-81401488697C}" type="parTrans" cxnId="{F432258C-E408-4BB3-B713-9FA62EF2930F}">
      <dgm:prSet/>
      <dgm:spPr/>
      <dgm:t>
        <a:bodyPr/>
        <a:lstStyle/>
        <a:p>
          <a:endParaRPr lang="zh-CN" altLang="en-US"/>
        </a:p>
      </dgm:t>
    </dgm:pt>
    <dgm:pt modelId="{E4E6FE03-53DC-4D71-90F2-D64D91B93EA0}" type="sibTrans" cxnId="{F432258C-E408-4BB3-B713-9FA62EF2930F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  <dgm:t>
        <a:bodyPr/>
        <a:lstStyle/>
        <a:p>
          <a:endParaRPr lang="zh-CN" altLang="en-US"/>
        </a:p>
      </dgm:t>
    </dgm:pt>
    <dgm:pt modelId="{2192554F-FD48-48A0-BE1A-C25E78024FF3}" type="pres">
      <dgm:prSet presAssocID="{DB1F7741-D093-4E07-A570-1B63CD9DA961}" presName="LevelOneTextNode" presStyleLbl="node0" presStyleIdx="0" presStyleCnt="1" custScaleX="51837" custScaleY="45089" custLinFactNeighborX="-1444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  <dgm:t>
        <a:bodyPr/>
        <a:lstStyle/>
        <a:p>
          <a:endParaRPr lang="zh-CN" altLang="en-US"/>
        </a:p>
      </dgm:t>
    </dgm:pt>
    <dgm:pt modelId="{C4926AED-019C-4241-AF19-621328EC56C5}" type="pres">
      <dgm:prSet presAssocID="{99AE702D-273C-4A52-B94B-81401488697C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E4555B52-1712-49EF-9505-020DF2F6304B}" type="pres">
      <dgm:prSet presAssocID="{99AE702D-273C-4A52-B94B-81401488697C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6CC857C1-3473-48AE-966B-51074F72F78C}" type="pres">
      <dgm:prSet presAssocID="{C643E827-E9CA-4C28-A2D9-F25A9D73147F}" presName="root2" presStyleCnt="0"/>
      <dgm:spPr/>
      <dgm:t>
        <a:bodyPr/>
        <a:lstStyle/>
        <a:p>
          <a:endParaRPr lang="zh-CN" altLang="en-US"/>
        </a:p>
      </dgm:t>
    </dgm:pt>
    <dgm:pt modelId="{C6A731C3-71D9-43D6-B406-541186914960}" type="pres">
      <dgm:prSet presAssocID="{C643E827-E9CA-4C28-A2D9-F25A9D73147F}" presName="LevelTwoTextNode" presStyleLbl="node2" presStyleIdx="0" presStyleCnt="1" custScaleX="40181" custScaleY="47563" custLinFactNeighborX="-1315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D1C3E5-90F8-4999-9C1D-BEE960456920}" type="pres">
      <dgm:prSet presAssocID="{C643E827-E9CA-4C28-A2D9-F25A9D73147F}" presName="level3hierChild" presStyleCnt="0"/>
      <dgm:spPr/>
      <dgm:t>
        <a:bodyPr/>
        <a:lstStyle/>
        <a:p>
          <a:endParaRPr lang="zh-CN" altLang="en-US"/>
        </a:p>
      </dgm:t>
    </dgm:pt>
    <dgm:pt modelId="{2E67FD26-3514-4E6E-8C4D-2FA48379CDE4}" type="pres">
      <dgm:prSet presAssocID="{48369340-623E-4CF8-9DA6-A6B9991588F1}" presName="conn2-1" presStyleLbl="parChTrans1D3" presStyleIdx="0" presStyleCnt="1"/>
      <dgm:spPr/>
      <dgm:t>
        <a:bodyPr/>
        <a:lstStyle/>
        <a:p>
          <a:endParaRPr lang="zh-CN" altLang="en-US"/>
        </a:p>
      </dgm:t>
    </dgm:pt>
    <dgm:pt modelId="{40DE64A7-2834-415E-BA7A-B10A042DCE8D}" type="pres">
      <dgm:prSet presAssocID="{48369340-623E-4CF8-9DA6-A6B9991588F1}" presName="connTx" presStyleLbl="parChTrans1D3" presStyleIdx="0" presStyleCnt="1"/>
      <dgm:spPr/>
      <dgm:t>
        <a:bodyPr/>
        <a:lstStyle/>
        <a:p>
          <a:endParaRPr lang="zh-CN" altLang="en-US"/>
        </a:p>
      </dgm:t>
    </dgm:pt>
    <dgm:pt modelId="{F4216AAC-1236-40F2-A8D0-7AC4D3F4EEDB}" type="pres">
      <dgm:prSet presAssocID="{527B3A35-D9FE-4EDC-9947-F28599D9AF68}" presName="root2" presStyleCnt="0"/>
      <dgm:spPr/>
      <dgm:t>
        <a:bodyPr/>
        <a:lstStyle/>
        <a:p>
          <a:endParaRPr lang="zh-CN" altLang="en-US"/>
        </a:p>
      </dgm:t>
    </dgm:pt>
    <dgm:pt modelId="{C42CD71B-A53F-4997-AA82-974D9E183987}" type="pres">
      <dgm:prSet presAssocID="{527B3A35-D9FE-4EDC-9947-F28599D9AF68}" presName="LevelTwoTextNode" presStyleLbl="node3" presStyleIdx="0" presStyleCnt="1" custScaleX="69623" custScaleY="52689" custLinFactNeighborX="-228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0D7A8D-445C-4FFE-AF84-29D772F1D801}" type="pres">
      <dgm:prSet presAssocID="{527B3A35-D9FE-4EDC-9947-F28599D9AF68}" presName="level3hierChild" presStyleCnt="0"/>
      <dgm:spPr/>
      <dgm:t>
        <a:bodyPr/>
        <a:lstStyle/>
        <a:p>
          <a:endParaRPr lang="zh-CN" altLang="en-US"/>
        </a:p>
      </dgm:t>
    </dgm:pt>
    <dgm:pt modelId="{92B191E4-78EB-4893-9270-A9E5DE034BF4}" type="pres">
      <dgm:prSet presAssocID="{053FCB2E-5A14-413B-86C3-EC8DCBEE1DDF}" presName="conn2-1" presStyleLbl="parChTrans1D4" presStyleIdx="0" presStyleCnt="1"/>
      <dgm:spPr/>
      <dgm:t>
        <a:bodyPr/>
        <a:lstStyle/>
        <a:p>
          <a:endParaRPr lang="zh-CN" altLang="en-US"/>
        </a:p>
      </dgm:t>
    </dgm:pt>
    <dgm:pt modelId="{FC041A8F-E6F0-4C88-8E5F-A5790524D7B8}" type="pres">
      <dgm:prSet presAssocID="{053FCB2E-5A14-413B-86C3-EC8DCBEE1DDF}" presName="connTx" presStyleLbl="parChTrans1D4" presStyleIdx="0" presStyleCnt="1"/>
      <dgm:spPr/>
      <dgm:t>
        <a:bodyPr/>
        <a:lstStyle/>
        <a:p>
          <a:endParaRPr lang="zh-CN" altLang="en-US"/>
        </a:p>
      </dgm:t>
    </dgm:pt>
    <dgm:pt modelId="{1731AD84-99BE-494A-BF2E-3955332934FA}" type="pres">
      <dgm:prSet presAssocID="{9FAB00B1-E12E-4C8A-B38F-5C9D9C55BE29}" presName="root2" presStyleCnt="0"/>
      <dgm:spPr/>
      <dgm:t>
        <a:bodyPr/>
        <a:lstStyle/>
        <a:p>
          <a:endParaRPr lang="zh-CN" altLang="en-US"/>
        </a:p>
      </dgm:t>
    </dgm:pt>
    <dgm:pt modelId="{5C236861-B29F-49E9-A913-E8E0C24D65A5}" type="pres">
      <dgm:prSet presAssocID="{9FAB00B1-E12E-4C8A-B38F-5C9D9C55BE29}" presName="LevelTwoTextNode" presStyleLbl="node4" presStyleIdx="0" presStyleCnt="1" custScaleX="123583" custScaleY="60117" custLinFactNeighborX="-29112" custLinFactNeighborY="125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F01EA17-B2B8-4F46-AAEE-AF44CE7D1E47}" type="pres">
      <dgm:prSet presAssocID="{9FAB00B1-E12E-4C8A-B38F-5C9D9C55BE29}" presName="level3hierChild" presStyleCnt="0"/>
      <dgm:spPr/>
      <dgm:t>
        <a:bodyPr/>
        <a:lstStyle/>
        <a:p>
          <a:endParaRPr lang="zh-CN" altLang="en-US"/>
        </a:p>
      </dgm:t>
    </dgm:pt>
  </dgm:ptLst>
  <dgm:cxnLst>
    <dgm:cxn modelId="{FC47EF5F-4833-41BA-9F6C-1D434E060B16}" type="presOf" srcId="{48369340-623E-4CF8-9DA6-A6B9991588F1}" destId="{2E67FD26-3514-4E6E-8C4D-2FA48379CDE4}" srcOrd="0" destOrd="0" presId="urn:microsoft.com/office/officeart/2005/8/layout/hierarchy2"/>
    <dgm:cxn modelId="{80480819-3145-4712-8442-32E1717D6CA2}" type="presOf" srcId="{053FCB2E-5A14-413B-86C3-EC8DCBEE1DDF}" destId="{92B191E4-78EB-4893-9270-A9E5DE034BF4}" srcOrd="0" destOrd="0" presId="urn:microsoft.com/office/officeart/2005/8/layout/hierarchy2"/>
    <dgm:cxn modelId="{79483F01-023E-4097-BCCE-EAE09DC0F172}" type="presOf" srcId="{48369340-623E-4CF8-9DA6-A6B9991588F1}" destId="{40DE64A7-2834-415E-BA7A-B10A042DCE8D}" srcOrd="1" destOrd="0" presId="urn:microsoft.com/office/officeart/2005/8/layout/hierarchy2"/>
    <dgm:cxn modelId="{295845C4-1179-4786-BC0F-DCE419772AB8}" type="presOf" srcId="{527B3A35-D9FE-4EDC-9947-F28599D9AF68}" destId="{C42CD71B-A53F-4997-AA82-974D9E183987}" srcOrd="0" destOrd="0" presId="urn:microsoft.com/office/officeart/2005/8/layout/hierarchy2"/>
    <dgm:cxn modelId="{732B8555-65CF-4567-B688-263D031EF634}" type="presOf" srcId="{9FAB00B1-E12E-4C8A-B38F-5C9D9C55BE29}" destId="{5C236861-B29F-49E9-A913-E8E0C24D65A5}" srcOrd="0" destOrd="0" presId="urn:microsoft.com/office/officeart/2005/8/layout/hierarchy2"/>
    <dgm:cxn modelId="{780BF7DE-B1D2-4171-BEAD-724932046F47}" srcId="{527B3A35-D9FE-4EDC-9947-F28599D9AF68}" destId="{9FAB00B1-E12E-4C8A-B38F-5C9D9C55BE29}" srcOrd="0" destOrd="0" parTransId="{053FCB2E-5A14-413B-86C3-EC8DCBEE1DDF}" sibTransId="{C0BFB64C-372E-4A0F-9A10-A0CEDFDE5E8D}"/>
    <dgm:cxn modelId="{28975612-FEE3-4BC5-9DE1-00ABABFA8F1A}" type="presOf" srcId="{053FCB2E-5A14-413B-86C3-EC8DCBEE1DDF}" destId="{FC041A8F-E6F0-4C88-8E5F-A5790524D7B8}" srcOrd="1" destOrd="0" presId="urn:microsoft.com/office/officeart/2005/8/layout/hierarchy2"/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3AE4D614-6C96-43F3-8BD3-6205ED824B41}" type="presOf" srcId="{C643E827-E9CA-4C28-A2D9-F25A9D73147F}" destId="{C6A731C3-71D9-43D6-B406-541186914960}" srcOrd="0" destOrd="0" presId="urn:microsoft.com/office/officeart/2005/8/layout/hierarchy2"/>
    <dgm:cxn modelId="{DD1062D9-BAD5-402E-B167-B7BA3FF4E3A6}" srcId="{C643E827-E9CA-4C28-A2D9-F25A9D73147F}" destId="{527B3A35-D9FE-4EDC-9947-F28599D9AF68}" srcOrd="0" destOrd="0" parTransId="{48369340-623E-4CF8-9DA6-A6B9991588F1}" sibTransId="{CD4D19EF-B753-4924-ADEA-57A4AE24DE00}"/>
    <dgm:cxn modelId="{F432258C-E408-4BB3-B713-9FA62EF2930F}" srcId="{DB1F7741-D093-4E07-A570-1B63CD9DA961}" destId="{C643E827-E9CA-4C28-A2D9-F25A9D73147F}" srcOrd="0" destOrd="0" parTransId="{99AE702D-273C-4A52-B94B-81401488697C}" sibTransId="{E4E6FE03-53DC-4D71-90F2-D64D91B93EA0}"/>
    <dgm:cxn modelId="{1ED837C2-FFDD-4702-AFF0-5F446EFA7605}" type="presOf" srcId="{99AE702D-273C-4A52-B94B-81401488697C}" destId="{E4555B52-1712-49EF-9505-020DF2F6304B}" srcOrd="1" destOrd="0" presId="urn:microsoft.com/office/officeart/2005/8/layout/hierarchy2"/>
    <dgm:cxn modelId="{E9197BC9-E730-4690-A8AA-9A53CE9408B8}" type="presOf" srcId="{DB1F7741-D093-4E07-A570-1B63CD9DA961}" destId="{2192554F-FD48-48A0-BE1A-C25E78024FF3}" srcOrd="0" destOrd="0" presId="urn:microsoft.com/office/officeart/2005/8/layout/hierarchy2"/>
    <dgm:cxn modelId="{8DA94C2B-C49B-4C8A-B048-2F4CD606B893}" type="presOf" srcId="{99AE702D-273C-4A52-B94B-81401488697C}" destId="{C4926AED-019C-4241-AF19-621328EC56C5}" srcOrd="0" destOrd="0" presId="urn:microsoft.com/office/officeart/2005/8/layout/hierarchy2"/>
    <dgm:cxn modelId="{E54C5471-F1A0-4170-A2F8-F5224DE7B083}" type="presOf" srcId="{3AAA6762-F33A-476D-B500-728BD040B230}" destId="{77FD017D-5478-4F3B-A6E6-272F06DC6D2E}" srcOrd="0" destOrd="0" presId="urn:microsoft.com/office/officeart/2005/8/layout/hierarchy2"/>
    <dgm:cxn modelId="{B3BC3A66-049C-4CA2-9624-F9BB0A3B0FCA}" type="presParOf" srcId="{77FD017D-5478-4F3B-A6E6-272F06DC6D2E}" destId="{C85AAAE6-9B46-41F0-96E6-3F16DD38D17C}" srcOrd="0" destOrd="0" presId="urn:microsoft.com/office/officeart/2005/8/layout/hierarchy2"/>
    <dgm:cxn modelId="{D1473186-64BD-4243-8A79-759A20CC1A46}" type="presParOf" srcId="{C85AAAE6-9B46-41F0-96E6-3F16DD38D17C}" destId="{2192554F-FD48-48A0-BE1A-C25E78024FF3}" srcOrd="0" destOrd="0" presId="urn:microsoft.com/office/officeart/2005/8/layout/hierarchy2"/>
    <dgm:cxn modelId="{64B9FACA-EACA-4D2F-94D0-C4DAAACD0847}" type="presParOf" srcId="{C85AAAE6-9B46-41F0-96E6-3F16DD38D17C}" destId="{42F42078-803D-4431-AC2D-2CA0D4BA75C4}" srcOrd="1" destOrd="0" presId="urn:microsoft.com/office/officeart/2005/8/layout/hierarchy2"/>
    <dgm:cxn modelId="{25A348D6-78F9-43A1-8A60-634926353DFE}" type="presParOf" srcId="{42F42078-803D-4431-AC2D-2CA0D4BA75C4}" destId="{C4926AED-019C-4241-AF19-621328EC56C5}" srcOrd="0" destOrd="0" presId="urn:microsoft.com/office/officeart/2005/8/layout/hierarchy2"/>
    <dgm:cxn modelId="{489D3F36-8DD2-4F4A-BF25-1265161F7502}" type="presParOf" srcId="{C4926AED-019C-4241-AF19-621328EC56C5}" destId="{E4555B52-1712-49EF-9505-020DF2F6304B}" srcOrd="0" destOrd="0" presId="urn:microsoft.com/office/officeart/2005/8/layout/hierarchy2"/>
    <dgm:cxn modelId="{6DA8F6B0-958A-419C-AB33-ADAFEA281F99}" type="presParOf" srcId="{42F42078-803D-4431-AC2D-2CA0D4BA75C4}" destId="{6CC857C1-3473-48AE-966B-51074F72F78C}" srcOrd="1" destOrd="0" presId="urn:microsoft.com/office/officeart/2005/8/layout/hierarchy2"/>
    <dgm:cxn modelId="{113D814E-F2D1-45DD-B11E-5D0D9B783577}" type="presParOf" srcId="{6CC857C1-3473-48AE-966B-51074F72F78C}" destId="{C6A731C3-71D9-43D6-B406-541186914960}" srcOrd="0" destOrd="0" presId="urn:microsoft.com/office/officeart/2005/8/layout/hierarchy2"/>
    <dgm:cxn modelId="{AF70C533-FD60-4C7C-8B74-860ED741FC56}" type="presParOf" srcId="{6CC857C1-3473-48AE-966B-51074F72F78C}" destId="{8CD1C3E5-90F8-4999-9C1D-BEE960456920}" srcOrd="1" destOrd="0" presId="urn:microsoft.com/office/officeart/2005/8/layout/hierarchy2"/>
    <dgm:cxn modelId="{1C01C356-A769-47C9-B96C-B044D70C8396}" type="presParOf" srcId="{8CD1C3E5-90F8-4999-9C1D-BEE960456920}" destId="{2E67FD26-3514-4E6E-8C4D-2FA48379CDE4}" srcOrd="0" destOrd="0" presId="urn:microsoft.com/office/officeart/2005/8/layout/hierarchy2"/>
    <dgm:cxn modelId="{154EDA12-EB58-4586-8FE9-6B6FDE099CB9}" type="presParOf" srcId="{2E67FD26-3514-4E6E-8C4D-2FA48379CDE4}" destId="{40DE64A7-2834-415E-BA7A-B10A042DCE8D}" srcOrd="0" destOrd="0" presId="urn:microsoft.com/office/officeart/2005/8/layout/hierarchy2"/>
    <dgm:cxn modelId="{98307B38-CFA8-4C6C-A019-F34267D4C535}" type="presParOf" srcId="{8CD1C3E5-90F8-4999-9C1D-BEE960456920}" destId="{F4216AAC-1236-40F2-A8D0-7AC4D3F4EEDB}" srcOrd="1" destOrd="0" presId="urn:microsoft.com/office/officeart/2005/8/layout/hierarchy2"/>
    <dgm:cxn modelId="{49756D1C-0D5F-432B-BFB3-33C830F7CCB5}" type="presParOf" srcId="{F4216AAC-1236-40F2-A8D0-7AC4D3F4EEDB}" destId="{C42CD71B-A53F-4997-AA82-974D9E183987}" srcOrd="0" destOrd="0" presId="urn:microsoft.com/office/officeart/2005/8/layout/hierarchy2"/>
    <dgm:cxn modelId="{0E8FD02A-23B2-4DB7-B562-F43B5FF3E680}" type="presParOf" srcId="{F4216AAC-1236-40F2-A8D0-7AC4D3F4EEDB}" destId="{030D7A8D-445C-4FFE-AF84-29D772F1D801}" srcOrd="1" destOrd="0" presId="urn:microsoft.com/office/officeart/2005/8/layout/hierarchy2"/>
    <dgm:cxn modelId="{1EE0367B-7506-452F-B4A9-9F25D1D50249}" type="presParOf" srcId="{030D7A8D-445C-4FFE-AF84-29D772F1D801}" destId="{92B191E4-78EB-4893-9270-A9E5DE034BF4}" srcOrd="0" destOrd="0" presId="urn:microsoft.com/office/officeart/2005/8/layout/hierarchy2"/>
    <dgm:cxn modelId="{C4309BD9-02DE-4622-933E-6B30DFF2B13C}" type="presParOf" srcId="{92B191E4-78EB-4893-9270-A9E5DE034BF4}" destId="{FC041A8F-E6F0-4C88-8E5F-A5790524D7B8}" srcOrd="0" destOrd="0" presId="urn:microsoft.com/office/officeart/2005/8/layout/hierarchy2"/>
    <dgm:cxn modelId="{8BB1BCC5-4084-43AE-8389-BE7B4E4CBEA2}" type="presParOf" srcId="{030D7A8D-445C-4FFE-AF84-29D772F1D801}" destId="{1731AD84-99BE-494A-BF2E-3955332934FA}" srcOrd="1" destOrd="0" presId="urn:microsoft.com/office/officeart/2005/8/layout/hierarchy2"/>
    <dgm:cxn modelId="{3642C7DC-7DCD-4F13-A44B-9FBF51CC0FF1}" type="presParOf" srcId="{1731AD84-99BE-494A-BF2E-3955332934FA}" destId="{5C236861-B29F-49E9-A913-E8E0C24D65A5}" srcOrd="0" destOrd="0" presId="urn:microsoft.com/office/officeart/2005/8/layout/hierarchy2"/>
    <dgm:cxn modelId="{178FF9EF-FEA3-43B2-8435-FC7E7A6CB724}" type="presParOf" srcId="{1731AD84-99BE-494A-BF2E-3955332934FA}" destId="{4F01EA17-B2B8-4F46-AAEE-AF44CE7D1E47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27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18AD4165-769A-438E-853A-4A9C5EDA1BC5}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baidu</a:t>
          </a:r>
          <a:endParaRPr lang="zh-CN" altLang="en-US" sz="1000" dirty="0"/>
        </a:p>
      </dgm:t>
    </dgm:pt>
    <dgm:pt modelId="{DD5B5C44-21AA-49E0-9E1E-25DE6CBBC5F0}" type="parTrans" cxnId="{CF728EC2-478C-4C8A-ABE5-E88BA14289C4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DB1F7741-D093-4E07-A570-1B63CD9DA961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com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>
        <a:ln w="9525"/>
      </dgm:spPr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FDB9A83A-CDCD-4431-8FC8-FC5371143DEA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dpop</a:t>
          </a:r>
          <a:endParaRPr lang="zh-CN" altLang="en-US" sz="1000" dirty="0"/>
        </a:p>
      </dgm:t>
    </dgm:pt>
    <dgm:pt modelId="{3A541B1B-C0C4-463D-AF13-A667340C2BC1}" type="parTrans" cxnId="{FE228936-B9DA-4BC4-BBB2-1E8404C55311}">
      <dgm:prSet/>
      <dgm:spPr>
        <a:ln w="9525"/>
      </dgm:spPr>
      <dgm:t>
        <a:bodyPr/>
        <a:lstStyle/>
        <a:p>
          <a:endParaRPr lang="zh-CN" altLang="en-US"/>
        </a:p>
      </dgm:t>
    </dgm:pt>
    <dgm:pt modelId="{E9C50F6F-E642-4F64-A203-3AF72B12A408}" type="sibTrans" cxnId="{FE228936-B9DA-4BC4-BBB2-1E8404C55311}">
      <dgm:prSet/>
      <dgm:spPr/>
      <dgm:t>
        <a:bodyPr/>
        <a:lstStyle/>
        <a:p>
          <a:endParaRPr lang="zh-CN" altLang="en-US"/>
        </a:p>
      </dgm:t>
    </dgm:pt>
    <dgm:pt modelId="{6EC42F20-B44E-43BB-9753-031BB5B70E30}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rmp</a:t>
          </a:r>
          <a:endParaRPr lang="zh-CN" altLang="en-US" sz="1000" dirty="0"/>
        </a:p>
      </dgm:t>
    </dgm:pt>
    <dgm:pt modelId="{3FB2ED49-E454-4517-8E3B-E6ECD393A914}" type="parTrans" cxnId="{8ADD54AA-6CFE-4ED0-AF3F-3770D56CFB8B}">
      <dgm:prSet/>
      <dgm:spPr>
        <a:ln w="9525"/>
      </dgm:spPr>
      <dgm:t>
        <a:bodyPr/>
        <a:lstStyle/>
        <a:p>
          <a:endParaRPr lang="zh-CN" altLang="en-US"/>
        </a:p>
      </dgm:t>
    </dgm:pt>
    <dgm:pt modelId="{3E3C7AF2-3AEE-4F95-8E87-7A2E490AE19B}" type="sibTrans" cxnId="{8ADD54AA-6CFE-4ED0-AF3F-3770D56CFB8B}">
      <dgm:prSet/>
      <dgm:spPr/>
      <dgm:t>
        <a:bodyPr/>
        <a:lstStyle/>
        <a:p>
          <a:endParaRPr lang="zh-CN" altLang="en-US"/>
        </a:p>
      </dgm:t>
    </dgm:pt>
    <dgm:pt modelId="{2C48122B-9935-4B89-AC05-DFEB67E57B76}">
      <dgm:prSet phldrT="[文本]" custT="1"/>
      <dgm:spPr>
        <a:ln w="3175"/>
      </dgm:spPr>
      <dgm:t>
        <a:bodyPr/>
        <a:lstStyle/>
        <a:p>
          <a:r>
            <a:rPr lang="en-US" altLang="en-US" sz="1000" dirty="0" smtClean="0"/>
            <a:t>validator</a:t>
          </a:r>
          <a:endParaRPr lang="zh-CN" altLang="en-US" sz="1000" dirty="0"/>
        </a:p>
      </dgm:t>
    </dgm:pt>
    <dgm:pt modelId="{A65F13ED-A0B8-4D3A-BFC5-1D6617D746AC}" type="parTrans" cxnId="{1F7A5231-134C-4A2B-9B28-A7947F23705E}">
      <dgm:prSet/>
      <dgm:spPr>
        <a:ln w="9525"/>
      </dgm:spPr>
      <dgm:t>
        <a:bodyPr/>
        <a:lstStyle/>
        <a:p>
          <a:endParaRPr lang="zh-CN" altLang="en-US"/>
        </a:p>
      </dgm:t>
    </dgm:pt>
    <dgm:pt modelId="{343060CC-E5A9-45CD-8FD7-E35CE3282880}" type="sibTrans" cxnId="{1F7A5231-134C-4A2B-9B28-A7947F23705E}">
      <dgm:prSet/>
      <dgm:spPr/>
      <dgm:t>
        <a:bodyPr/>
        <a:lstStyle/>
        <a:p>
          <a:endParaRPr lang="zh-CN" altLang="en-US"/>
        </a:p>
      </dgm:t>
    </dgm:pt>
    <dgm:pt modelId="{EA0978F8-1ECF-4C9A-AC3E-2AF93B885F26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web</a:t>
          </a:r>
        </a:p>
      </dgm:t>
    </dgm:pt>
    <dgm:pt modelId="{9A219A6E-2CD6-4A9C-A90D-F416F769DA88}" type="parTrans" cxnId="{A3681663-A5E0-4BE8-BF7A-7BB6FEF0E240}">
      <dgm:prSet/>
      <dgm:spPr/>
      <dgm:t>
        <a:bodyPr/>
        <a:lstStyle/>
        <a:p>
          <a:endParaRPr lang="zh-CN" altLang="en-US"/>
        </a:p>
      </dgm:t>
    </dgm:pt>
    <dgm:pt modelId="{94946579-A99D-4BEE-B522-5D3D9764BD40}" type="sibTrans" cxnId="{A3681663-A5E0-4BE8-BF7A-7BB6FEF0E240}">
      <dgm:prSet/>
      <dgm:spPr/>
      <dgm:t>
        <a:bodyPr/>
        <a:lstStyle/>
        <a:p>
          <a:endParaRPr lang="zh-CN" altLang="en-US"/>
        </a:p>
      </dgm:t>
    </dgm:pt>
    <dgm:pt modelId="{40E1A59A-6995-4AE3-82B0-E3128653B565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validation.properties</a:t>
          </a:r>
          <a:endParaRPr lang="zh-CN" altLang="en-US" sz="1000" dirty="0"/>
        </a:p>
      </dgm:t>
    </dgm:pt>
    <dgm:pt modelId="{F3AF8B76-8ACA-41B1-A90F-B25225C278C3}" type="parTrans" cxnId="{6BE1EE1E-9157-4FF0-8545-4959B6D858E8}">
      <dgm:prSet/>
      <dgm:spPr/>
      <dgm:t>
        <a:bodyPr/>
        <a:lstStyle/>
        <a:p>
          <a:endParaRPr lang="zh-CN" altLang="en-US"/>
        </a:p>
      </dgm:t>
    </dgm:pt>
    <dgm:pt modelId="{D8F65A95-E15E-42FC-892A-88CA5E84C74E}" type="sibTrans" cxnId="{6BE1EE1E-9157-4FF0-8545-4959B6D858E8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</dgm:pt>
    <dgm:pt modelId="{2192554F-FD48-48A0-BE1A-C25E78024FF3}" type="pres">
      <dgm:prSet presAssocID="{DB1F7741-D093-4E07-A570-1B63CD9DA961}" presName="LevelOneTextNode" presStyleLbl="node0" presStyleIdx="0" presStyleCnt="1" custScaleX="6609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</dgm:pt>
    <dgm:pt modelId="{9F423991-80E7-45C6-9516-CF8C9CD4FC3C}" type="pres">
      <dgm:prSet presAssocID="{DD5B5C44-21AA-49E0-9E1E-25DE6CBBC5F0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</dgm:pt>
    <dgm:pt modelId="{6ED5BED4-72EE-4D25-8274-9D3DD0CB4D9E}" type="pres">
      <dgm:prSet presAssocID="{18AD4165-769A-438E-853A-4A9C5EDA1BC5}" presName="LevelTwoTextNode" presStyleLbl="node2" presStyleIdx="0" presStyleCnt="1" custScaleX="7848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</dgm:pt>
    <dgm:pt modelId="{DA981D55-E282-4B09-9F8B-C800090B0687}" type="pres">
      <dgm:prSet presAssocID="{3A541B1B-C0C4-463D-AF13-A667340C2BC1}" presName="conn2-1" presStyleLbl="parChTrans1D3" presStyleIdx="0" presStyleCnt="1"/>
      <dgm:spPr/>
      <dgm:t>
        <a:bodyPr/>
        <a:lstStyle/>
        <a:p>
          <a:endParaRPr lang="zh-CN" altLang="en-US"/>
        </a:p>
      </dgm:t>
    </dgm:pt>
    <dgm:pt modelId="{A2C647CD-991A-4944-9860-3567E3FA0E7B}" type="pres">
      <dgm:prSet presAssocID="{3A541B1B-C0C4-463D-AF13-A667340C2BC1}" presName="connTx" presStyleLbl="parChTrans1D3" presStyleIdx="0" presStyleCnt="1"/>
      <dgm:spPr/>
      <dgm:t>
        <a:bodyPr/>
        <a:lstStyle/>
        <a:p>
          <a:endParaRPr lang="zh-CN" altLang="en-US"/>
        </a:p>
      </dgm:t>
    </dgm:pt>
    <dgm:pt modelId="{B61D101F-1C56-4B0C-B042-F7D460A81E28}" type="pres">
      <dgm:prSet presAssocID="{FDB9A83A-CDCD-4431-8FC8-FC5371143DEA}" presName="root2" presStyleCnt="0"/>
      <dgm:spPr/>
    </dgm:pt>
    <dgm:pt modelId="{72CC6267-22A5-4A00-AAEC-9472F8498AFA}" type="pres">
      <dgm:prSet presAssocID="{FDB9A83A-CDCD-4431-8FC8-FC5371143DEA}" presName="LevelTwoTextNode" presStyleLbl="node3" presStyleIdx="0" presStyleCnt="1" custScaleX="773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AE60B6-B137-4146-B99C-6179205196D8}" type="pres">
      <dgm:prSet presAssocID="{FDB9A83A-CDCD-4431-8FC8-FC5371143DEA}" presName="level3hierChild" presStyleCnt="0"/>
      <dgm:spPr/>
    </dgm:pt>
    <dgm:pt modelId="{AEDC21DE-B06A-41AC-8BDA-49456451A84A}" type="pres">
      <dgm:prSet presAssocID="{3FB2ED49-E454-4517-8E3B-E6ECD393A914}" presName="conn2-1" presStyleLbl="parChTrans1D4" presStyleIdx="0" presStyleCnt="4"/>
      <dgm:spPr/>
      <dgm:t>
        <a:bodyPr/>
        <a:lstStyle/>
        <a:p>
          <a:endParaRPr lang="zh-CN" altLang="en-US"/>
        </a:p>
      </dgm:t>
    </dgm:pt>
    <dgm:pt modelId="{8D433723-7547-4DB0-8691-AA06DE98182D}" type="pres">
      <dgm:prSet presAssocID="{3FB2ED49-E454-4517-8E3B-E6ECD393A914}" presName="connTx" presStyleLbl="parChTrans1D4" presStyleIdx="0" presStyleCnt="4"/>
      <dgm:spPr/>
      <dgm:t>
        <a:bodyPr/>
        <a:lstStyle/>
        <a:p>
          <a:endParaRPr lang="zh-CN" altLang="en-US"/>
        </a:p>
      </dgm:t>
    </dgm:pt>
    <dgm:pt modelId="{2A8520F1-3378-46C5-A484-A66D1311FF4E}" type="pres">
      <dgm:prSet presAssocID="{6EC42F20-B44E-43BB-9753-031BB5B70E30}" presName="root2" presStyleCnt="0"/>
      <dgm:spPr/>
    </dgm:pt>
    <dgm:pt modelId="{4E85A324-6803-4F67-A4C6-E6C0E8ECDA8A}" type="pres">
      <dgm:prSet presAssocID="{6EC42F20-B44E-43BB-9753-031BB5B70E30}" presName="LevelTwoTextNode" presStyleLbl="node4" presStyleIdx="0" presStyleCnt="4" custScaleX="739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77A2EB-E480-4121-BD32-179BBC68CD8B}" type="pres">
      <dgm:prSet presAssocID="{6EC42F20-B44E-43BB-9753-031BB5B70E30}" presName="level3hierChild" presStyleCnt="0"/>
      <dgm:spPr/>
    </dgm:pt>
    <dgm:pt modelId="{07851FD7-530F-4A4E-A0AB-C6B37B1E877F}" type="pres">
      <dgm:prSet presAssocID="{9A219A6E-2CD6-4A9C-A90D-F416F769DA88}" presName="conn2-1" presStyleLbl="parChTrans1D4" presStyleIdx="1" presStyleCnt="4"/>
      <dgm:spPr/>
      <dgm:t>
        <a:bodyPr/>
        <a:lstStyle/>
        <a:p>
          <a:endParaRPr lang="zh-CN" altLang="en-US"/>
        </a:p>
      </dgm:t>
    </dgm:pt>
    <dgm:pt modelId="{E2795655-4B8F-489D-8B2E-B49D1A3D94F8}" type="pres">
      <dgm:prSet presAssocID="{9A219A6E-2CD6-4A9C-A90D-F416F769DA88}" presName="connTx" presStyleLbl="parChTrans1D4" presStyleIdx="1" presStyleCnt="4"/>
      <dgm:spPr/>
      <dgm:t>
        <a:bodyPr/>
        <a:lstStyle/>
        <a:p>
          <a:endParaRPr lang="zh-CN" altLang="en-US"/>
        </a:p>
      </dgm:t>
    </dgm:pt>
    <dgm:pt modelId="{B2A77A11-2AB0-4967-943D-2611CF03071F}" type="pres">
      <dgm:prSet presAssocID="{EA0978F8-1ECF-4C9A-AC3E-2AF93B885F26}" presName="root2" presStyleCnt="0"/>
      <dgm:spPr/>
    </dgm:pt>
    <dgm:pt modelId="{F5E2BB6D-BBF4-46BF-9E64-28C9AED7147C}" type="pres">
      <dgm:prSet presAssocID="{EA0978F8-1ECF-4C9A-AC3E-2AF93B885F26}" presName="LevelTwoTextNode" presStyleLbl="node4" presStyleIdx="1" presStyleCnt="4" custScaleX="5681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29B0B23-F811-4D36-AFC3-FC0495A6BBF1}" type="pres">
      <dgm:prSet presAssocID="{EA0978F8-1ECF-4C9A-AC3E-2AF93B885F26}" presName="level3hierChild" presStyleCnt="0"/>
      <dgm:spPr/>
    </dgm:pt>
    <dgm:pt modelId="{F04A123A-114E-4FB2-9DFD-213A5EC409EA}" type="pres">
      <dgm:prSet presAssocID="{A65F13ED-A0B8-4D3A-BFC5-1D6617D746AC}" presName="conn2-1" presStyleLbl="parChTrans1D4" presStyleIdx="2" presStyleCnt="4"/>
      <dgm:spPr/>
      <dgm:t>
        <a:bodyPr/>
        <a:lstStyle/>
        <a:p>
          <a:endParaRPr lang="zh-CN" altLang="en-US"/>
        </a:p>
      </dgm:t>
    </dgm:pt>
    <dgm:pt modelId="{1EC28013-8C15-4557-AD0F-3721292003E8}" type="pres">
      <dgm:prSet presAssocID="{A65F13ED-A0B8-4D3A-BFC5-1D6617D746AC}" presName="connTx" presStyleLbl="parChTrans1D4" presStyleIdx="2" presStyleCnt="4"/>
      <dgm:spPr/>
      <dgm:t>
        <a:bodyPr/>
        <a:lstStyle/>
        <a:p>
          <a:endParaRPr lang="zh-CN" altLang="en-US"/>
        </a:p>
      </dgm:t>
    </dgm:pt>
    <dgm:pt modelId="{CA38FC09-D65C-4C89-9FF9-EC82850EFF6A}" type="pres">
      <dgm:prSet presAssocID="{2C48122B-9935-4B89-AC05-DFEB67E57B76}" presName="root2" presStyleCnt="0"/>
      <dgm:spPr/>
    </dgm:pt>
    <dgm:pt modelId="{21F809F6-3759-4EE4-BE5A-390D49E6A2C2}" type="pres">
      <dgm:prSet presAssocID="{2C48122B-9935-4B89-AC05-DFEB67E57B76}" presName="LevelTwoTextNode" presStyleLbl="node4" presStyleIdx="2" presStyleCnt="4" custScaleX="7270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AE4696-F8D7-4123-8E32-52FE0C850D1B}" type="pres">
      <dgm:prSet presAssocID="{2C48122B-9935-4B89-AC05-DFEB67E57B76}" presName="level3hierChild" presStyleCnt="0"/>
      <dgm:spPr/>
    </dgm:pt>
    <dgm:pt modelId="{86316138-9579-4B4A-8A18-C3B8B693F2A5}" type="pres">
      <dgm:prSet presAssocID="{F3AF8B76-8ACA-41B1-A90F-B25225C278C3}" presName="conn2-1" presStyleLbl="parChTrans1D4" presStyleIdx="3" presStyleCnt="4"/>
      <dgm:spPr/>
      <dgm:t>
        <a:bodyPr/>
        <a:lstStyle/>
        <a:p>
          <a:endParaRPr lang="zh-CN" altLang="en-US"/>
        </a:p>
      </dgm:t>
    </dgm:pt>
    <dgm:pt modelId="{3822C45F-DE12-4923-BF07-434EFD68F22B}" type="pres">
      <dgm:prSet presAssocID="{F3AF8B76-8ACA-41B1-A90F-B25225C278C3}" presName="connTx" presStyleLbl="parChTrans1D4" presStyleIdx="3" presStyleCnt="4"/>
      <dgm:spPr/>
      <dgm:t>
        <a:bodyPr/>
        <a:lstStyle/>
        <a:p>
          <a:endParaRPr lang="zh-CN" altLang="en-US"/>
        </a:p>
      </dgm:t>
    </dgm:pt>
    <dgm:pt modelId="{3F72B017-AF01-4232-BB00-B5006F8C8A42}" type="pres">
      <dgm:prSet presAssocID="{40E1A59A-6995-4AE3-82B0-E3128653B565}" presName="root2" presStyleCnt="0"/>
      <dgm:spPr/>
    </dgm:pt>
    <dgm:pt modelId="{E39A398C-5184-43B7-BE27-CD60776133F2}" type="pres">
      <dgm:prSet presAssocID="{40E1A59A-6995-4AE3-82B0-E3128653B565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813563-F9AD-421C-A403-5BBDE8713DEF}" type="pres">
      <dgm:prSet presAssocID="{40E1A59A-6995-4AE3-82B0-E3128653B565}" presName="level3hierChild" presStyleCnt="0"/>
      <dgm:spPr/>
    </dgm:pt>
  </dgm:ptLst>
  <dgm:cxnLst>
    <dgm:cxn modelId="{D210E5FF-76C4-4285-9B55-231B6014BA7D}" type="presOf" srcId="{18AD4165-769A-438E-853A-4A9C5EDA1BC5}" destId="{6ED5BED4-72EE-4D25-8274-9D3DD0CB4D9E}" srcOrd="0" destOrd="0" presId="urn:microsoft.com/office/officeart/2005/8/layout/hierarchy2"/>
    <dgm:cxn modelId="{66D7A537-587E-42B6-A223-E6358ADBBF08}" type="presOf" srcId="{3FB2ED49-E454-4517-8E3B-E6ECD393A914}" destId="{8D433723-7547-4DB0-8691-AA06DE98182D}" srcOrd="1" destOrd="0" presId="urn:microsoft.com/office/officeart/2005/8/layout/hierarchy2"/>
    <dgm:cxn modelId="{DF1D0C7A-782C-4F6E-B2C8-9DA99234C025}" type="presOf" srcId="{EA0978F8-1ECF-4C9A-AC3E-2AF93B885F26}" destId="{F5E2BB6D-BBF4-46BF-9E64-28C9AED7147C}" srcOrd="0" destOrd="0" presId="urn:microsoft.com/office/officeart/2005/8/layout/hierarchy2"/>
    <dgm:cxn modelId="{94AC5129-678E-4DF4-B7BE-962C67104276}" type="presOf" srcId="{A65F13ED-A0B8-4D3A-BFC5-1D6617D746AC}" destId="{1EC28013-8C15-4557-AD0F-3721292003E8}" srcOrd="1" destOrd="0" presId="urn:microsoft.com/office/officeart/2005/8/layout/hierarchy2"/>
    <dgm:cxn modelId="{8BF4B962-0811-456B-ADA9-562F2C0CD36C}" type="presOf" srcId="{2C48122B-9935-4B89-AC05-DFEB67E57B76}" destId="{21F809F6-3759-4EE4-BE5A-390D49E6A2C2}" srcOrd="0" destOrd="0" presId="urn:microsoft.com/office/officeart/2005/8/layout/hierarchy2"/>
    <dgm:cxn modelId="{6BE1EE1E-9157-4FF0-8545-4959B6D858E8}" srcId="{2C48122B-9935-4B89-AC05-DFEB67E57B76}" destId="{40E1A59A-6995-4AE3-82B0-E3128653B565}" srcOrd="0" destOrd="0" parTransId="{F3AF8B76-8ACA-41B1-A90F-B25225C278C3}" sibTransId="{D8F65A95-E15E-42FC-892A-88CA5E84C74E}"/>
    <dgm:cxn modelId="{CF728EC2-478C-4C8A-ABE5-E88BA14289C4}" srcId="{DB1F7741-D093-4E07-A570-1B63CD9DA961}" destId="{18AD4165-769A-438E-853A-4A9C5EDA1BC5}" srcOrd="0" destOrd="0" parTransId="{DD5B5C44-21AA-49E0-9E1E-25DE6CBBC5F0}" sibTransId="{4E2EDD38-88D7-4688-AFCB-F46CC4A41261}"/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1F7A5231-134C-4A2B-9B28-A7947F23705E}" srcId="{EA0978F8-1ECF-4C9A-AC3E-2AF93B885F26}" destId="{2C48122B-9935-4B89-AC05-DFEB67E57B76}" srcOrd="0" destOrd="0" parTransId="{A65F13ED-A0B8-4D3A-BFC5-1D6617D746AC}" sibTransId="{343060CC-E5A9-45CD-8FD7-E35CE3282880}"/>
    <dgm:cxn modelId="{EE80F494-8170-43C1-9442-093C3BE414C2}" type="presOf" srcId="{A65F13ED-A0B8-4D3A-BFC5-1D6617D746AC}" destId="{F04A123A-114E-4FB2-9DFD-213A5EC409EA}" srcOrd="0" destOrd="0" presId="urn:microsoft.com/office/officeart/2005/8/layout/hierarchy2"/>
    <dgm:cxn modelId="{9E5AB0D8-F58B-42CB-A9E9-9D2983BCBB0A}" type="presOf" srcId="{3A541B1B-C0C4-463D-AF13-A667340C2BC1}" destId="{DA981D55-E282-4B09-9F8B-C800090B0687}" srcOrd="0" destOrd="0" presId="urn:microsoft.com/office/officeart/2005/8/layout/hierarchy2"/>
    <dgm:cxn modelId="{B362A9C7-C235-4CE3-8870-06D3E7493FF7}" type="presOf" srcId="{3A541B1B-C0C4-463D-AF13-A667340C2BC1}" destId="{A2C647CD-991A-4944-9860-3567E3FA0E7B}" srcOrd="1" destOrd="0" presId="urn:microsoft.com/office/officeart/2005/8/layout/hierarchy2"/>
    <dgm:cxn modelId="{5C3634EB-89EF-4963-AB40-23988DE629B7}" type="presOf" srcId="{DD5B5C44-21AA-49E0-9E1E-25DE6CBBC5F0}" destId="{9F423991-80E7-45C6-9516-CF8C9CD4FC3C}" srcOrd="0" destOrd="0" presId="urn:microsoft.com/office/officeart/2005/8/layout/hierarchy2"/>
    <dgm:cxn modelId="{6FCCF42B-C30A-4C9F-B247-9ED603A4FC6C}" type="presOf" srcId="{9A219A6E-2CD6-4A9C-A90D-F416F769DA88}" destId="{E2795655-4B8F-489D-8B2E-B49D1A3D94F8}" srcOrd="1" destOrd="0" presId="urn:microsoft.com/office/officeart/2005/8/layout/hierarchy2"/>
    <dgm:cxn modelId="{68072091-59DC-4BBA-AEAE-887637B8650D}" type="presOf" srcId="{3AAA6762-F33A-476D-B500-728BD040B230}" destId="{77FD017D-5478-4F3B-A6E6-272F06DC6D2E}" srcOrd="0" destOrd="0" presId="urn:microsoft.com/office/officeart/2005/8/layout/hierarchy2"/>
    <dgm:cxn modelId="{8ADD54AA-6CFE-4ED0-AF3F-3770D56CFB8B}" srcId="{FDB9A83A-CDCD-4431-8FC8-FC5371143DEA}" destId="{6EC42F20-B44E-43BB-9753-031BB5B70E30}" srcOrd="0" destOrd="0" parTransId="{3FB2ED49-E454-4517-8E3B-E6ECD393A914}" sibTransId="{3E3C7AF2-3AEE-4F95-8E87-7A2E490AE19B}"/>
    <dgm:cxn modelId="{FE228936-B9DA-4BC4-BBB2-1E8404C55311}" srcId="{18AD4165-769A-438E-853A-4A9C5EDA1BC5}" destId="{FDB9A83A-CDCD-4431-8FC8-FC5371143DEA}" srcOrd="0" destOrd="0" parTransId="{3A541B1B-C0C4-463D-AF13-A667340C2BC1}" sibTransId="{E9C50F6F-E642-4F64-A203-3AF72B12A408}"/>
    <dgm:cxn modelId="{7DBECC7E-308D-4827-A67A-ABCE68B66F3C}" type="presOf" srcId="{DB1F7741-D093-4E07-A570-1B63CD9DA961}" destId="{2192554F-FD48-48A0-BE1A-C25E78024FF3}" srcOrd="0" destOrd="0" presId="urn:microsoft.com/office/officeart/2005/8/layout/hierarchy2"/>
    <dgm:cxn modelId="{56B4F633-CFF9-4429-9B8B-0F8B71E5B6CC}" type="presOf" srcId="{F3AF8B76-8ACA-41B1-A90F-B25225C278C3}" destId="{3822C45F-DE12-4923-BF07-434EFD68F22B}" srcOrd="1" destOrd="0" presId="urn:microsoft.com/office/officeart/2005/8/layout/hierarchy2"/>
    <dgm:cxn modelId="{46215404-EFC0-4C99-BCD1-4F03A403F3A0}" type="presOf" srcId="{3FB2ED49-E454-4517-8E3B-E6ECD393A914}" destId="{AEDC21DE-B06A-41AC-8BDA-49456451A84A}" srcOrd="0" destOrd="0" presId="urn:microsoft.com/office/officeart/2005/8/layout/hierarchy2"/>
    <dgm:cxn modelId="{7F62E555-AF78-4F42-BCC2-DFBFDE53D469}" type="presOf" srcId="{40E1A59A-6995-4AE3-82B0-E3128653B565}" destId="{E39A398C-5184-43B7-BE27-CD60776133F2}" srcOrd="0" destOrd="0" presId="urn:microsoft.com/office/officeart/2005/8/layout/hierarchy2"/>
    <dgm:cxn modelId="{16BABE50-53A2-4BBE-9C20-BC598D8F4BA7}" type="presOf" srcId="{9A219A6E-2CD6-4A9C-A90D-F416F769DA88}" destId="{07851FD7-530F-4A4E-A0AB-C6B37B1E877F}" srcOrd="0" destOrd="0" presId="urn:microsoft.com/office/officeart/2005/8/layout/hierarchy2"/>
    <dgm:cxn modelId="{22A8BA61-B50A-4026-8128-4B5216A7DA86}" type="presOf" srcId="{F3AF8B76-8ACA-41B1-A90F-B25225C278C3}" destId="{86316138-9579-4B4A-8A18-C3B8B693F2A5}" srcOrd="0" destOrd="0" presId="urn:microsoft.com/office/officeart/2005/8/layout/hierarchy2"/>
    <dgm:cxn modelId="{F4F9DD41-BE0B-48AE-A865-483042BD2275}" type="presOf" srcId="{FDB9A83A-CDCD-4431-8FC8-FC5371143DEA}" destId="{72CC6267-22A5-4A00-AAEC-9472F8498AFA}" srcOrd="0" destOrd="0" presId="urn:microsoft.com/office/officeart/2005/8/layout/hierarchy2"/>
    <dgm:cxn modelId="{A3681663-A5E0-4BE8-BF7A-7BB6FEF0E240}" srcId="{6EC42F20-B44E-43BB-9753-031BB5B70E30}" destId="{EA0978F8-1ECF-4C9A-AC3E-2AF93B885F26}" srcOrd="0" destOrd="0" parTransId="{9A219A6E-2CD6-4A9C-A90D-F416F769DA88}" sibTransId="{94946579-A99D-4BEE-B522-5D3D9764BD40}"/>
    <dgm:cxn modelId="{E1BEC085-ED1D-4747-A6B3-ED9A72354D87}" type="presOf" srcId="{DD5B5C44-21AA-49E0-9E1E-25DE6CBBC5F0}" destId="{DA4F963E-6BD3-49E5-A30B-43D4194E1185}" srcOrd="1" destOrd="0" presId="urn:microsoft.com/office/officeart/2005/8/layout/hierarchy2"/>
    <dgm:cxn modelId="{D0BD70FA-00B7-4195-AEA0-D021FEB2AC6A}" type="presOf" srcId="{6EC42F20-B44E-43BB-9753-031BB5B70E30}" destId="{4E85A324-6803-4F67-A4C6-E6C0E8ECDA8A}" srcOrd="0" destOrd="0" presId="urn:microsoft.com/office/officeart/2005/8/layout/hierarchy2"/>
    <dgm:cxn modelId="{2F9264C6-1317-441F-BD15-E300CBAFA624}" type="presParOf" srcId="{77FD017D-5478-4F3B-A6E6-272F06DC6D2E}" destId="{C85AAAE6-9B46-41F0-96E6-3F16DD38D17C}" srcOrd="0" destOrd="0" presId="urn:microsoft.com/office/officeart/2005/8/layout/hierarchy2"/>
    <dgm:cxn modelId="{5130E70F-595A-419C-8E96-F5B25E0D57CD}" type="presParOf" srcId="{C85AAAE6-9B46-41F0-96E6-3F16DD38D17C}" destId="{2192554F-FD48-48A0-BE1A-C25E78024FF3}" srcOrd="0" destOrd="0" presId="urn:microsoft.com/office/officeart/2005/8/layout/hierarchy2"/>
    <dgm:cxn modelId="{A757E1AD-E0E9-494C-BE9C-C0815ADE8D91}" type="presParOf" srcId="{C85AAAE6-9B46-41F0-96E6-3F16DD38D17C}" destId="{42F42078-803D-4431-AC2D-2CA0D4BA75C4}" srcOrd="1" destOrd="0" presId="urn:microsoft.com/office/officeart/2005/8/layout/hierarchy2"/>
    <dgm:cxn modelId="{D799C857-488B-4DC6-A8BC-8013703192EE}" type="presParOf" srcId="{42F42078-803D-4431-AC2D-2CA0D4BA75C4}" destId="{9F423991-80E7-45C6-9516-CF8C9CD4FC3C}" srcOrd="0" destOrd="0" presId="urn:microsoft.com/office/officeart/2005/8/layout/hierarchy2"/>
    <dgm:cxn modelId="{9A30A996-28C1-4BDC-8C2C-3BBA37B23288}" type="presParOf" srcId="{9F423991-80E7-45C6-9516-CF8C9CD4FC3C}" destId="{DA4F963E-6BD3-49E5-A30B-43D4194E1185}" srcOrd="0" destOrd="0" presId="urn:microsoft.com/office/officeart/2005/8/layout/hierarchy2"/>
    <dgm:cxn modelId="{3CD12EEF-B973-41A0-A605-8DB353DDA59A}" type="presParOf" srcId="{42F42078-803D-4431-AC2D-2CA0D4BA75C4}" destId="{C999F1AA-49C8-4DFF-ABAC-FDD9F7729016}" srcOrd="1" destOrd="0" presId="urn:microsoft.com/office/officeart/2005/8/layout/hierarchy2"/>
    <dgm:cxn modelId="{70F48860-7ECC-44D0-B0A4-F356F06EBBCE}" type="presParOf" srcId="{C999F1AA-49C8-4DFF-ABAC-FDD9F7729016}" destId="{6ED5BED4-72EE-4D25-8274-9D3DD0CB4D9E}" srcOrd="0" destOrd="0" presId="urn:microsoft.com/office/officeart/2005/8/layout/hierarchy2"/>
    <dgm:cxn modelId="{10F11163-D1F0-4B42-A5F7-B7630A4613FD}" type="presParOf" srcId="{C999F1AA-49C8-4DFF-ABAC-FDD9F7729016}" destId="{4670DC45-9B7A-464B-8E7E-29BD300718F2}" srcOrd="1" destOrd="0" presId="urn:microsoft.com/office/officeart/2005/8/layout/hierarchy2"/>
    <dgm:cxn modelId="{6B6A98D5-C4C5-437D-B29A-36247427C7E8}" type="presParOf" srcId="{4670DC45-9B7A-464B-8E7E-29BD300718F2}" destId="{DA981D55-E282-4B09-9F8B-C800090B0687}" srcOrd="0" destOrd="0" presId="urn:microsoft.com/office/officeart/2005/8/layout/hierarchy2"/>
    <dgm:cxn modelId="{636D22F0-43FF-40C5-B8EE-C8C9AFC19395}" type="presParOf" srcId="{DA981D55-E282-4B09-9F8B-C800090B0687}" destId="{A2C647CD-991A-4944-9860-3567E3FA0E7B}" srcOrd="0" destOrd="0" presId="urn:microsoft.com/office/officeart/2005/8/layout/hierarchy2"/>
    <dgm:cxn modelId="{770BA61D-1A9B-4B81-9175-1B2FBD8EB4A5}" type="presParOf" srcId="{4670DC45-9B7A-464B-8E7E-29BD300718F2}" destId="{B61D101F-1C56-4B0C-B042-F7D460A81E28}" srcOrd="1" destOrd="0" presId="urn:microsoft.com/office/officeart/2005/8/layout/hierarchy2"/>
    <dgm:cxn modelId="{0020AB8E-E796-481D-9058-0FFFFF814DD0}" type="presParOf" srcId="{B61D101F-1C56-4B0C-B042-F7D460A81E28}" destId="{72CC6267-22A5-4A00-AAEC-9472F8498AFA}" srcOrd="0" destOrd="0" presId="urn:microsoft.com/office/officeart/2005/8/layout/hierarchy2"/>
    <dgm:cxn modelId="{33526D9C-547B-4A8C-B65A-C1E3B29373B1}" type="presParOf" srcId="{B61D101F-1C56-4B0C-B042-F7D460A81E28}" destId="{F8AE60B6-B137-4146-B99C-6179205196D8}" srcOrd="1" destOrd="0" presId="urn:microsoft.com/office/officeart/2005/8/layout/hierarchy2"/>
    <dgm:cxn modelId="{BC179677-87C5-4955-A741-6A344A4F46F4}" type="presParOf" srcId="{F8AE60B6-B137-4146-B99C-6179205196D8}" destId="{AEDC21DE-B06A-41AC-8BDA-49456451A84A}" srcOrd="0" destOrd="0" presId="urn:microsoft.com/office/officeart/2005/8/layout/hierarchy2"/>
    <dgm:cxn modelId="{735FDB2C-51A6-43A5-A864-D1976B359C86}" type="presParOf" srcId="{AEDC21DE-B06A-41AC-8BDA-49456451A84A}" destId="{8D433723-7547-4DB0-8691-AA06DE98182D}" srcOrd="0" destOrd="0" presId="urn:microsoft.com/office/officeart/2005/8/layout/hierarchy2"/>
    <dgm:cxn modelId="{EC4E6B7D-8E51-4D3B-8FB1-60AF8B4AA5A5}" type="presParOf" srcId="{F8AE60B6-B137-4146-B99C-6179205196D8}" destId="{2A8520F1-3378-46C5-A484-A66D1311FF4E}" srcOrd="1" destOrd="0" presId="urn:microsoft.com/office/officeart/2005/8/layout/hierarchy2"/>
    <dgm:cxn modelId="{32B663D3-BB1F-4DCC-9BE4-0B5615FBC91B}" type="presParOf" srcId="{2A8520F1-3378-46C5-A484-A66D1311FF4E}" destId="{4E85A324-6803-4F67-A4C6-E6C0E8ECDA8A}" srcOrd="0" destOrd="0" presId="urn:microsoft.com/office/officeart/2005/8/layout/hierarchy2"/>
    <dgm:cxn modelId="{789D568E-5555-440C-B112-AD8130D41B64}" type="presParOf" srcId="{2A8520F1-3378-46C5-A484-A66D1311FF4E}" destId="{E277A2EB-E480-4121-BD32-179BBC68CD8B}" srcOrd="1" destOrd="0" presId="urn:microsoft.com/office/officeart/2005/8/layout/hierarchy2"/>
    <dgm:cxn modelId="{F98BEA5D-9D58-4336-85AC-84F0BDDCD266}" type="presParOf" srcId="{E277A2EB-E480-4121-BD32-179BBC68CD8B}" destId="{07851FD7-530F-4A4E-A0AB-C6B37B1E877F}" srcOrd="0" destOrd="0" presId="urn:microsoft.com/office/officeart/2005/8/layout/hierarchy2"/>
    <dgm:cxn modelId="{B29AC8E3-4AD6-4B92-B21E-8B08C1318FAE}" type="presParOf" srcId="{07851FD7-530F-4A4E-A0AB-C6B37B1E877F}" destId="{E2795655-4B8F-489D-8B2E-B49D1A3D94F8}" srcOrd="0" destOrd="0" presId="urn:microsoft.com/office/officeart/2005/8/layout/hierarchy2"/>
    <dgm:cxn modelId="{F75E1AFA-09D4-4D33-9583-C5624EE64355}" type="presParOf" srcId="{E277A2EB-E480-4121-BD32-179BBC68CD8B}" destId="{B2A77A11-2AB0-4967-943D-2611CF03071F}" srcOrd="1" destOrd="0" presId="urn:microsoft.com/office/officeart/2005/8/layout/hierarchy2"/>
    <dgm:cxn modelId="{44F94956-1E94-4F5E-9217-8D46D1EE61E2}" type="presParOf" srcId="{B2A77A11-2AB0-4967-943D-2611CF03071F}" destId="{F5E2BB6D-BBF4-46BF-9E64-28C9AED7147C}" srcOrd="0" destOrd="0" presId="urn:microsoft.com/office/officeart/2005/8/layout/hierarchy2"/>
    <dgm:cxn modelId="{8CD52C05-0621-4BDE-8F75-701EE035EFEF}" type="presParOf" srcId="{B2A77A11-2AB0-4967-943D-2611CF03071F}" destId="{A29B0B23-F811-4D36-AFC3-FC0495A6BBF1}" srcOrd="1" destOrd="0" presId="urn:microsoft.com/office/officeart/2005/8/layout/hierarchy2"/>
    <dgm:cxn modelId="{BEF00097-FE70-48EC-A1CC-5DD953993219}" type="presParOf" srcId="{A29B0B23-F811-4D36-AFC3-FC0495A6BBF1}" destId="{F04A123A-114E-4FB2-9DFD-213A5EC409EA}" srcOrd="0" destOrd="0" presId="urn:microsoft.com/office/officeart/2005/8/layout/hierarchy2"/>
    <dgm:cxn modelId="{67463431-DCC6-4191-9892-E47CBEF1DF73}" type="presParOf" srcId="{F04A123A-114E-4FB2-9DFD-213A5EC409EA}" destId="{1EC28013-8C15-4557-AD0F-3721292003E8}" srcOrd="0" destOrd="0" presId="urn:microsoft.com/office/officeart/2005/8/layout/hierarchy2"/>
    <dgm:cxn modelId="{99583FEF-C39D-4BC7-9125-183DD305B7D5}" type="presParOf" srcId="{A29B0B23-F811-4D36-AFC3-FC0495A6BBF1}" destId="{CA38FC09-D65C-4C89-9FF9-EC82850EFF6A}" srcOrd="1" destOrd="0" presId="urn:microsoft.com/office/officeart/2005/8/layout/hierarchy2"/>
    <dgm:cxn modelId="{197C02A2-493F-4DB0-AB93-9E392BEA86F1}" type="presParOf" srcId="{CA38FC09-D65C-4C89-9FF9-EC82850EFF6A}" destId="{21F809F6-3759-4EE4-BE5A-390D49E6A2C2}" srcOrd="0" destOrd="0" presId="urn:microsoft.com/office/officeart/2005/8/layout/hierarchy2"/>
    <dgm:cxn modelId="{6D6D6F41-7ABF-442F-939F-7FCF4784AC29}" type="presParOf" srcId="{CA38FC09-D65C-4C89-9FF9-EC82850EFF6A}" destId="{E2AE4696-F8D7-4123-8E32-52FE0C850D1B}" srcOrd="1" destOrd="0" presId="urn:microsoft.com/office/officeart/2005/8/layout/hierarchy2"/>
    <dgm:cxn modelId="{547DF28A-3AE7-4836-894F-B1A6B0F1C255}" type="presParOf" srcId="{E2AE4696-F8D7-4123-8E32-52FE0C850D1B}" destId="{86316138-9579-4B4A-8A18-C3B8B693F2A5}" srcOrd="0" destOrd="0" presId="urn:microsoft.com/office/officeart/2005/8/layout/hierarchy2"/>
    <dgm:cxn modelId="{5AE67375-B5E4-4AA8-A1AA-648D676D543E}" type="presParOf" srcId="{86316138-9579-4B4A-8A18-C3B8B693F2A5}" destId="{3822C45F-DE12-4923-BF07-434EFD68F22B}" srcOrd="0" destOrd="0" presId="urn:microsoft.com/office/officeart/2005/8/layout/hierarchy2"/>
    <dgm:cxn modelId="{C2F5D483-CBFC-4E61-BC79-5F5F28FCE21E}" type="presParOf" srcId="{E2AE4696-F8D7-4123-8E32-52FE0C850D1B}" destId="{3F72B017-AF01-4232-BB00-B5006F8C8A42}" srcOrd="1" destOrd="0" presId="urn:microsoft.com/office/officeart/2005/8/layout/hierarchy2"/>
    <dgm:cxn modelId="{9B4D3EF5-E02B-434B-A132-A141676179E2}" type="presParOf" srcId="{3F72B017-AF01-4232-BB00-B5006F8C8A42}" destId="{E39A398C-5184-43B7-BE27-CD60776133F2}" srcOrd="0" destOrd="0" presId="urn:microsoft.com/office/officeart/2005/8/layout/hierarchy2"/>
    <dgm:cxn modelId="{199EB507-7272-4EE4-9C18-B02C157652FE}" type="presParOf" srcId="{3F72B017-AF01-4232-BB00-B5006F8C8A42}" destId="{D3813563-F9AD-421C-A403-5BBDE8713DEF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32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AA084C70-14F5-47C4-BFE0-A860236F8DEF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conf</a:t>
          </a:r>
          <a:endParaRPr lang="zh-CN" altLang="en-US" sz="1000" dirty="0"/>
        </a:p>
      </dgm:t>
    </dgm:pt>
    <dgm:pt modelId="{EC7E5F2D-16D8-4AA5-B4E7-543AE4E0C128}" type="parTrans" cxnId="{83DF0E74-B697-4FE3-ACE3-D3AF0E4381E1}">
      <dgm:prSet/>
      <dgm:spPr>
        <a:ln w="9525"/>
      </dgm:spPr>
      <dgm:t>
        <a:bodyPr/>
        <a:lstStyle/>
        <a:p>
          <a:endParaRPr lang="zh-CN" altLang="en-US" sz="1000"/>
        </a:p>
      </dgm:t>
    </dgm:pt>
    <dgm:pt modelId="{CB54A799-0A1A-40DB-81EB-058F97717A41}" type="sibTrans" cxnId="{83DF0E74-B697-4FE3-ACE3-D3AF0E4381E1}">
      <dgm:prSet/>
      <dgm:spPr/>
      <dgm:t>
        <a:bodyPr/>
        <a:lstStyle/>
        <a:p>
          <a:endParaRPr lang="zh-CN" altLang="en-US" sz="1000"/>
        </a:p>
      </dgm:t>
    </dgm:pt>
    <dgm:pt modelId="{18AD4165-769A-438E-853A-4A9C5EDA1BC5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applicationContext-user.xml</a:t>
          </a:r>
          <a:endParaRPr lang="zh-CN" altLang="en-US" sz="1000" dirty="0"/>
        </a:p>
      </dgm:t>
    </dgm:pt>
    <dgm:pt modelId="{DD5B5C44-21AA-49E0-9E1E-25DE6CBBC5F0}" type="parTrans" cxnId="{CF728EC2-478C-4C8A-ABE5-E88BA14289C4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DB1F7741-D093-4E07-A570-1B63CD9DA961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resources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>
        <a:ln w="9525"/>
      </dgm:spPr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56E76DE1-A246-4D07-AE84-6BC1A0F693FC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applicationContext-account.xml</a:t>
          </a:r>
          <a:endParaRPr lang="zh-CN" altLang="en-US" sz="1000" dirty="0"/>
        </a:p>
      </dgm:t>
    </dgm:pt>
    <dgm:pt modelId="{7782F571-8015-41D3-88FB-7A5994AEDEB9}" type="parTrans" cxnId="{60E9B0E2-CCF4-45E8-AEAF-4814C850FF0E}">
      <dgm:prSet/>
      <dgm:spPr>
        <a:ln w="9525"/>
      </dgm:spPr>
      <dgm:t>
        <a:bodyPr/>
        <a:lstStyle/>
        <a:p>
          <a:endParaRPr lang="zh-CN" altLang="en-US"/>
        </a:p>
      </dgm:t>
    </dgm:pt>
    <dgm:pt modelId="{C1AFE219-9419-4784-8796-68F8B38B0F4D}" type="sibTrans" cxnId="{60E9B0E2-CCF4-45E8-AEAF-4814C850FF0E}">
      <dgm:prSet/>
      <dgm:spPr/>
      <dgm:t>
        <a:bodyPr/>
        <a:lstStyle/>
        <a:p>
          <a:endParaRPr lang="zh-CN" altLang="en-US"/>
        </a:p>
      </dgm:t>
    </dgm:pt>
    <dgm:pt modelId="{B7AEE3A7-9364-4ACF-8F36-F9143A6A16EF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…</a:t>
          </a:r>
          <a:endParaRPr lang="zh-CN" altLang="en-US" sz="1000" dirty="0"/>
        </a:p>
      </dgm:t>
    </dgm:pt>
    <dgm:pt modelId="{B27B65A5-73B4-4C1F-9048-2BF540F933AA}" type="parTrans" cxnId="{B167BF81-E0B2-497E-9492-ED5466E05F1F}">
      <dgm:prSet/>
      <dgm:spPr>
        <a:ln w="9525"/>
      </dgm:spPr>
      <dgm:t>
        <a:bodyPr/>
        <a:lstStyle/>
        <a:p>
          <a:endParaRPr lang="zh-CN" altLang="en-US"/>
        </a:p>
      </dgm:t>
    </dgm:pt>
    <dgm:pt modelId="{9FB79642-E8BD-40C3-9E7A-F7BB38B5E248}" type="sibTrans" cxnId="{B167BF81-E0B2-497E-9492-ED5466E05F1F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</dgm:pt>
    <dgm:pt modelId="{2192554F-FD48-48A0-BE1A-C25E78024FF3}" type="pres">
      <dgm:prSet presAssocID="{DB1F7741-D093-4E07-A570-1B63CD9DA961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</dgm:pt>
    <dgm:pt modelId="{F2C5A18F-EAC9-4FB8-BB11-0380929E8899}" type="pres">
      <dgm:prSet presAssocID="{EC7E5F2D-16D8-4AA5-B4E7-543AE4E0C128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C2ACBA56-F94A-4328-B23D-0A0FCBC5814F}" type="pres">
      <dgm:prSet presAssocID="{EC7E5F2D-16D8-4AA5-B4E7-543AE4E0C128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D52CB333-9B48-4EAF-9626-A8141ECB1D42}" type="pres">
      <dgm:prSet presAssocID="{AA084C70-14F5-47C4-BFE0-A860236F8DEF}" presName="root2" presStyleCnt="0"/>
      <dgm:spPr/>
    </dgm:pt>
    <dgm:pt modelId="{4659125C-C1D0-4AAB-A5D9-8BDC40786A6E}" type="pres">
      <dgm:prSet presAssocID="{AA084C70-14F5-47C4-BFE0-A860236F8DEF}" presName="LevelTwoTextNode" presStyleLbl="node2" presStyleIdx="0" presStyleCnt="1" custScaleX="96776" custScaleY="8889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441CD3-6D27-4B47-B6BC-EB9CCC3C9463}" type="pres">
      <dgm:prSet presAssocID="{AA084C70-14F5-47C4-BFE0-A860236F8DEF}" presName="level3hierChild" presStyleCnt="0"/>
      <dgm:spPr/>
    </dgm:pt>
    <dgm:pt modelId="{9F423991-80E7-45C6-9516-CF8C9CD4FC3C}" type="pres">
      <dgm:prSet presAssocID="{DD5B5C44-21AA-49E0-9E1E-25DE6CBBC5F0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</dgm:pt>
    <dgm:pt modelId="{6ED5BED4-72EE-4D25-8274-9D3DD0CB4D9E}" type="pres">
      <dgm:prSet presAssocID="{18AD4165-769A-438E-853A-4A9C5EDA1BC5}" presName="LevelTwoTextNode" presStyleLbl="node3" presStyleIdx="0" presStyleCnt="3" custScaleX="25425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</dgm:pt>
    <dgm:pt modelId="{936FF4B7-D407-4D3F-B635-E7E50515F936}" type="pres">
      <dgm:prSet presAssocID="{7782F571-8015-41D3-88FB-7A5994AEDEB9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2685B58D-2F6B-477B-9117-FBDB866544A6}" type="pres">
      <dgm:prSet presAssocID="{7782F571-8015-41D3-88FB-7A5994AEDEB9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48A360D6-B39C-4DC8-ACD6-D22148F36757}" type="pres">
      <dgm:prSet presAssocID="{56E76DE1-A246-4D07-AE84-6BC1A0F693FC}" presName="root2" presStyleCnt="0"/>
      <dgm:spPr/>
    </dgm:pt>
    <dgm:pt modelId="{E10ACE75-E72A-4E8F-A39F-1DF921D5A050}" type="pres">
      <dgm:prSet presAssocID="{56E76DE1-A246-4D07-AE84-6BC1A0F693FC}" presName="LevelTwoTextNode" presStyleLbl="node3" presStyleIdx="1" presStyleCnt="3" custScaleX="2565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483796-C8FF-4C7A-B4B3-C76D5E646328}" type="pres">
      <dgm:prSet presAssocID="{56E76DE1-A246-4D07-AE84-6BC1A0F693FC}" presName="level3hierChild" presStyleCnt="0"/>
      <dgm:spPr/>
    </dgm:pt>
    <dgm:pt modelId="{5CDECE74-C140-44D2-8B5F-8775A5612504}" type="pres">
      <dgm:prSet presAssocID="{B27B65A5-73B4-4C1F-9048-2BF540F933AA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89D16CC1-8513-43DD-A514-2D2B97D944EB}" type="pres">
      <dgm:prSet presAssocID="{B27B65A5-73B4-4C1F-9048-2BF540F933AA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E1477A98-44AC-4D15-A3FB-F6ADC66DE3C8}" type="pres">
      <dgm:prSet presAssocID="{B7AEE3A7-9364-4ACF-8F36-F9143A6A16EF}" presName="root2" presStyleCnt="0"/>
      <dgm:spPr/>
    </dgm:pt>
    <dgm:pt modelId="{2C16CA0B-4D6A-44AE-9D3E-6583A0004EF0}" type="pres">
      <dgm:prSet presAssocID="{B7AEE3A7-9364-4ACF-8F36-F9143A6A16EF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FF5E4E-8CFD-4870-9640-5EA69D95A75B}" type="pres">
      <dgm:prSet presAssocID="{B7AEE3A7-9364-4ACF-8F36-F9143A6A16EF}" presName="level3hierChild" presStyleCnt="0"/>
      <dgm:spPr/>
    </dgm:pt>
  </dgm:ptLst>
  <dgm:cxnLst>
    <dgm:cxn modelId="{B167BF81-E0B2-497E-9492-ED5466E05F1F}" srcId="{AA084C70-14F5-47C4-BFE0-A860236F8DEF}" destId="{B7AEE3A7-9364-4ACF-8F36-F9143A6A16EF}" srcOrd="2" destOrd="0" parTransId="{B27B65A5-73B4-4C1F-9048-2BF540F933AA}" sibTransId="{9FB79642-E8BD-40C3-9E7A-F7BB38B5E248}"/>
    <dgm:cxn modelId="{6AD5C5D4-E9E0-4B76-BCC0-767015AF80D5}" type="presOf" srcId="{3AAA6762-F33A-476D-B500-728BD040B230}" destId="{77FD017D-5478-4F3B-A6E6-272F06DC6D2E}" srcOrd="0" destOrd="0" presId="urn:microsoft.com/office/officeart/2005/8/layout/hierarchy2"/>
    <dgm:cxn modelId="{709DD994-F941-4980-AF24-CC611230B326}" type="presOf" srcId="{DD5B5C44-21AA-49E0-9E1E-25DE6CBBC5F0}" destId="{DA4F963E-6BD3-49E5-A30B-43D4194E1185}" srcOrd="1" destOrd="0" presId="urn:microsoft.com/office/officeart/2005/8/layout/hierarchy2"/>
    <dgm:cxn modelId="{CF728EC2-478C-4C8A-ABE5-E88BA14289C4}" srcId="{AA084C70-14F5-47C4-BFE0-A860236F8DEF}" destId="{18AD4165-769A-438E-853A-4A9C5EDA1BC5}" srcOrd="0" destOrd="0" parTransId="{DD5B5C44-21AA-49E0-9E1E-25DE6CBBC5F0}" sibTransId="{4E2EDD38-88D7-4688-AFCB-F46CC4A41261}"/>
    <dgm:cxn modelId="{60E9B0E2-CCF4-45E8-AEAF-4814C850FF0E}" srcId="{AA084C70-14F5-47C4-BFE0-A860236F8DEF}" destId="{56E76DE1-A246-4D07-AE84-6BC1A0F693FC}" srcOrd="1" destOrd="0" parTransId="{7782F571-8015-41D3-88FB-7A5994AEDEB9}" sibTransId="{C1AFE219-9419-4784-8796-68F8B38B0F4D}"/>
    <dgm:cxn modelId="{CC65C720-7E3C-4743-9747-6C806E9B8AA8}" type="presOf" srcId="{EC7E5F2D-16D8-4AA5-B4E7-543AE4E0C128}" destId="{C2ACBA56-F94A-4328-B23D-0A0FCBC5814F}" srcOrd="1" destOrd="0" presId="urn:microsoft.com/office/officeart/2005/8/layout/hierarchy2"/>
    <dgm:cxn modelId="{83DF0E74-B697-4FE3-ACE3-D3AF0E4381E1}" srcId="{DB1F7741-D093-4E07-A570-1B63CD9DA961}" destId="{AA084C70-14F5-47C4-BFE0-A860236F8DEF}" srcOrd="0" destOrd="0" parTransId="{EC7E5F2D-16D8-4AA5-B4E7-543AE4E0C128}" sibTransId="{CB54A799-0A1A-40DB-81EB-058F97717A41}"/>
    <dgm:cxn modelId="{DF35E931-69C6-4B80-9F32-FC7722490319}" type="presOf" srcId="{B7AEE3A7-9364-4ACF-8F36-F9143A6A16EF}" destId="{2C16CA0B-4D6A-44AE-9D3E-6583A0004EF0}" srcOrd="0" destOrd="0" presId="urn:microsoft.com/office/officeart/2005/8/layout/hierarchy2"/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40DA7104-4FFE-4321-99D1-53C7F7580900}" type="presOf" srcId="{B27B65A5-73B4-4C1F-9048-2BF540F933AA}" destId="{5CDECE74-C140-44D2-8B5F-8775A5612504}" srcOrd="0" destOrd="0" presId="urn:microsoft.com/office/officeart/2005/8/layout/hierarchy2"/>
    <dgm:cxn modelId="{DA886DF6-8844-42D8-8FB0-ECD6C1DCCA3C}" type="presOf" srcId="{DB1F7741-D093-4E07-A570-1B63CD9DA961}" destId="{2192554F-FD48-48A0-BE1A-C25E78024FF3}" srcOrd="0" destOrd="0" presId="urn:microsoft.com/office/officeart/2005/8/layout/hierarchy2"/>
    <dgm:cxn modelId="{8C0185D4-DC3A-446B-A775-10DE79DE2F67}" type="presOf" srcId="{56E76DE1-A246-4D07-AE84-6BC1A0F693FC}" destId="{E10ACE75-E72A-4E8F-A39F-1DF921D5A050}" srcOrd="0" destOrd="0" presId="urn:microsoft.com/office/officeart/2005/8/layout/hierarchy2"/>
    <dgm:cxn modelId="{24B0346F-9068-42AB-9806-6F81EF6E02FB}" type="presOf" srcId="{7782F571-8015-41D3-88FB-7A5994AEDEB9}" destId="{936FF4B7-D407-4D3F-B635-E7E50515F936}" srcOrd="0" destOrd="0" presId="urn:microsoft.com/office/officeart/2005/8/layout/hierarchy2"/>
    <dgm:cxn modelId="{5AE2BCBB-3396-4C56-B6E1-20AF1635CDAC}" type="presOf" srcId="{18AD4165-769A-438E-853A-4A9C5EDA1BC5}" destId="{6ED5BED4-72EE-4D25-8274-9D3DD0CB4D9E}" srcOrd="0" destOrd="0" presId="urn:microsoft.com/office/officeart/2005/8/layout/hierarchy2"/>
    <dgm:cxn modelId="{3F5B22CC-5E42-43BE-B583-F019A67499EA}" type="presOf" srcId="{7782F571-8015-41D3-88FB-7A5994AEDEB9}" destId="{2685B58D-2F6B-477B-9117-FBDB866544A6}" srcOrd="1" destOrd="0" presId="urn:microsoft.com/office/officeart/2005/8/layout/hierarchy2"/>
    <dgm:cxn modelId="{132BB510-E60E-429D-9B31-B6686AE06292}" type="presOf" srcId="{B27B65A5-73B4-4C1F-9048-2BF540F933AA}" destId="{89D16CC1-8513-43DD-A514-2D2B97D944EB}" srcOrd="1" destOrd="0" presId="urn:microsoft.com/office/officeart/2005/8/layout/hierarchy2"/>
    <dgm:cxn modelId="{68163F33-1280-416A-9369-8508DF2A9E0B}" type="presOf" srcId="{AA084C70-14F5-47C4-BFE0-A860236F8DEF}" destId="{4659125C-C1D0-4AAB-A5D9-8BDC40786A6E}" srcOrd="0" destOrd="0" presId="urn:microsoft.com/office/officeart/2005/8/layout/hierarchy2"/>
    <dgm:cxn modelId="{ED338DBD-5F9B-4464-8EAB-DB57C58DFD63}" type="presOf" srcId="{EC7E5F2D-16D8-4AA5-B4E7-543AE4E0C128}" destId="{F2C5A18F-EAC9-4FB8-BB11-0380929E8899}" srcOrd="0" destOrd="0" presId="urn:microsoft.com/office/officeart/2005/8/layout/hierarchy2"/>
    <dgm:cxn modelId="{0199F594-2622-4E32-A045-E62EF7A98D79}" type="presOf" srcId="{DD5B5C44-21AA-49E0-9E1E-25DE6CBBC5F0}" destId="{9F423991-80E7-45C6-9516-CF8C9CD4FC3C}" srcOrd="0" destOrd="0" presId="urn:microsoft.com/office/officeart/2005/8/layout/hierarchy2"/>
    <dgm:cxn modelId="{A4AC0632-9751-4F7A-ABDE-2A57D4E4DC82}" type="presParOf" srcId="{77FD017D-5478-4F3B-A6E6-272F06DC6D2E}" destId="{C85AAAE6-9B46-41F0-96E6-3F16DD38D17C}" srcOrd="0" destOrd="0" presId="urn:microsoft.com/office/officeart/2005/8/layout/hierarchy2"/>
    <dgm:cxn modelId="{3D20260C-A539-4702-BB68-AC43D7639029}" type="presParOf" srcId="{C85AAAE6-9B46-41F0-96E6-3F16DD38D17C}" destId="{2192554F-FD48-48A0-BE1A-C25E78024FF3}" srcOrd="0" destOrd="0" presId="urn:microsoft.com/office/officeart/2005/8/layout/hierarchy2"/>
    <dgm:cxn modelId="{F9DF374A-B350-4C75-B421-3D038C4F24A2}" type="presParOf" srcId="{C85AAAE6-9B46-41F0-96E6-3F16DD38D17C}" destId="{42F42078-803D-4431-AC2D-2CA0D4BA75C4}" srcOrd="1" destOrd="0" presId="urn:microsoft.com/office/officeart/2005/8/layout/hierarchy2"/>
    <dgm:cxn modelId="{C40F8420-C8F5-4587-8913-D5503FD08A86}" type="presParOf" srcId="{42F42078-803D-4431-AC2D-2CA0D4BA75C4}" destId="{F2C5A18F-EAC9-4FB8-BB11-0380929E8899}" srcOrd="0" destOrd="0" presId="urn:microsoft.com/office/officeart/2005/8/layout/hierarchy2"/>
    <dgm:cxn modelId="{30D10377-8CDB-42F4-9AE0-81EC88A91097}" type="presParOf" srcId="{F2C5A18F-EAC9-4FB8-BB11-0380929E8899}" destId="{C2ACBA56-F94A-4328-B23D-0A0FCBC5814F}" srcOrd="0" destOrd="0" presId="urn:microsoft.com/office/officeart/2005/8/layout/hierarchy2"/>
    <dgm:cxn modelId="{815D4282-8CD8-4B21-9B76-403BA2E15C19}" type="presParOf" srcId="{42F42078-803D-4431-AC2D-2CA0D4BA75C4}" destId="{D52CB333-9B48-4EAF-9626-A8141ECB1D42}" srcOrd="1" destOrd="0" presId="urn:microsoft.com/office/officeart/2005/8/layout/hierarchy2"/>
    <dgm:cxn modelId="{A37B0B3A-80BA-4E21-814F-964936CC3BD3}" type="presParOf" srcId="{D52CB333-9B48-4EAF-9626-A8141ECB1D42}" destId="{4659125C-C1D0-4AAB-A5D9-8BDC40786A6E}" srcOrd="0" destOrd="0" presId="urn:microsoft.com/office/officeart/2005/8/layout/hierarchy2"/>
    <dgm:cxn modelId="{017B0236-8B92-4E71-85D7-9DFF230A42A1}" type="presParOf" srcId="{D52CB333-9B48-4EAF-9626-A8141ECB1D42}" destId="{CF441CD3-6D27-4B47-B6BC-EB9CCC3C9463}" srcOrd="1" destOrd="0" presId="urn:microsoft.com/office/officeart/2005/8/layout/hierarchy2"/>
    <dgm:cxn modelId="{D969AB59-53FE-4DA7-84A1-B5C41ADEE398}" type="presParOf" srcId="{CF441CD3-6D27-4B47-B6BC-EB9CCC3C9463}" destId="{9F423991-80E7-45C6-9516-CF8C9CD4FC3C}" srcOrd="0" destOrd="0" presId="urn:microsoft.com/office/officeart/2005/8/layout/hierarchy2"/>
    <dgm:cxn modelId="{B963EDE8-81EC-404B-AF55-2303CD75FBEB}" type="presParOf" srcId="{9F423991-80E7-45C6-9516-CF8C9CD4FC3C}" destId="{DA4F963E-6BD3-49E5-A30B-43D4194E1185}" srcOrd="0" destOrd="0" presId="urn:microsoft.com/office/officeart/2005/8/layout/hierarchy2"/>
    <dgm:cxn modelId="{8F2A089F-38C6-40C6-B6CC-2FDB2014279A}" type="presParOf" srcId="{CF441CD3-6D27-4B47-B6BC-EB9CCC3C9463}" destId="{C999F1AA-49C8-4DFF-ABAC-FDD9F7729016}" srcOrd="1" destOrd="0" presId="urn:microsoft.com/office/officeart/2005/8/layout/hierarchy2"/>
    <dgm:cxn modelId="{026BA0AF-7FF4-4CCA-9889-A324F786CB95}" type="presParOf" srcId="{C999F1AA-49C8-4DFF-ABAC-FDD9F7729016}" destId="{6ED5BED4-72EE-4D25-8274-9D3DD0CB4D9E}" srcOrd="0" destOrd="0" presId="urn:microsoft.com/office/officeart/2005/8/layout/hierarchy2"/>
    <dgm:cxn modelId="{2D0D40D1-CFAC-450B-829C-1C7707F7F60A}" type="presParOf" srcId="{C999F1AA-49C8-4DFF-ABAC-FDD9F7729016}" destId="{4670DC45-9B7A-464B-8E7E-29BD300718F2}" srcOrd="1" destOrd="0" presId="urn:microsoft.com/office/officeart/2005/8/layout/hierarchy2"/>
    <dgm:cxn modelId="{ED829106-E8D1-40EA-9C46-A7FA163DB59D}" type="presParOf" srcId="{CF441CD3-6D27-4B47-B6BC-EB9CCC3C9463}" destId="{936FF4B7-D407-4D3F-B635-E7E50515F936}" srcOrd="2" destOrd="0" presId="urn:microsoft.com/office/officeart/2005/8/layout/hierarchy2"/>
    <dgm:cxn modelId="{38C1CBAB-5F37-4617-BA3B-0CE9F0E625B5}" type="presParOf" srcId="{936FF4B7-D407-4D3F-B635-E7E50515F936}" destId="{2685B58D-2F6B-477B-9117-FBDB866544A6}" srcOrd="0" destOrd="0" presId="urn:microsoft.com/office/officeart/2005/8/layout/hierarchy2"/>
    <dgm:cxn modelId="{AA535AE0-5AD1-46B4-B20A-178986BF5078}" type="presParOf" srcId="{CF441CD3-6D27-4B47-B6BC-EB9CCC3C9463}" destId="{48A360D6-B39C-4DC8-ACD6-D22148F36757}" srcOrd="3" destOrd="0" presId="urn:microsoft.com/office/officeart/2005/8/layout/hierarchy2"/>
    <dgm:cxn modelId="{DF34E57A-E56B-4670-BDE2-A2CCCC49C452}" type="presParOf" srcId="{48A360D6-B39C-4DC8-ACD6-D22148F36757}" destId="{E10ACE75-E72A-4E8F-A39F-1DF921D5A050}" srcOrd="0" destOrd="0" presId="urn:microsoft.com/office/officeart/2005/8/layout/hierarchy2"/>
    <dgm:cxn modelId="{E09FD547-75E5-4AA4-8C11-B05C98CB978E}" type="presParOf" srcId="{48A360D6-B39C-4DC8-ACD6-D22148F36757}" destId="{F4483796-C8FF-4C7A-B4B3-C76D5E646328}" srcOrd="1" destOrd="0" presId="urn:microsoft.com/office/officeart/2005/8/layout/hierarchy2"/>
    <dgm:cxn modelId="{BC4AA978-A067-47B6-80D5-054ACD38A553}" type="presParOf" srcId="{CF441CD3-6D27-4B47-B6BC-EB9CCC3C9463}" destId="{5CDECE74-C140-44D2-8B5F-8775A5612504}" srcOrd="4" destOrd="0" presId="urn:microsoft.com/office/officeart/2005/8/layout/hierarchy2"/>
    <dgm:cxn modelId="{64516F57-D5F5-4E59-A270-30BE82C882D6}" type="presParOf" srcId="{5CDECE74-C140-44D2-8B5F-8775A5612504}" destId="{89D16CC1-8513-43DD-A514-2D2B97D944EB}" srcOrd="0" destOrd="0" presId="urn:microsoft.com/office/officeart/2005/8/layout/hierarchy2"/>
    <dgm:cxn modelId="{BEF29FBA-9D1B-40ED-8516-9A1F2DDA4766}" type="presParOf" srcId="{CF441CD3-6D27-4B47-B6BC-EB9CCC3C9463}" destId="{E1477A98-44AC-4D15-A3FB-F6ADC66DE3C8}" srcOrd="5" destOrd="0" presId="urn:microsoft.com/office/officeart/2005/8/layout/hierarchy2"/>
    <dgm:cxn modelId="{BF80821E-1644-491C-A665-6F04965D93A8}" type="presParOf" srcId="{E1477A98-44AC-4D15-A3FB-F6ADC66DE3C8}" destId="{2C16CA0B-4D6A-44AE-9D3E-6583A0004EF0}" srcOrd="0" destOrd="0" presId="urn:microsoft.com/office/officeart/2005/8/layout/hierarchy2"/>
    <dgm:cxn modelId="{4A9F2F94-E173-4F1A-AED0-3071C3477BDD}" type="presParOf" srcId="{E1477A98-44AC-4D15-A3FB-F6ADC66DE3C8}" destId="{18FF5E4E-8CFD-4870-9640-5EA69D95A75B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37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9B55C9C4-7946-4E9E-8162-03F3970E92AA}" type="asst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static</a:t>
          </a:r>
          <a:endParaRPr lang="zh-CN" altLang="en-US" sz="1000" dirty="0"/>
        </a:p>
      </dgm:t>
    </dgm:pt>
    <dgm:pt modelId="{B80B4C91-6776-402D-A132-4B253747AB2F}" type="parTrans" cxnId="{A2CEEFEE-0EE4-4865-9A71-E923F9174BB5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925A16E5-A136-4847-924A-8C99066D5044}" type="sibTrans" cxnId="{A2CEEFEE-0EE4-4865-9A71-E923F9174BB5}">
      <dgm:prSet/>
      <dgm:spPr/>
      <dgm:t>
        <a:bodyPr/>
        <a:lstStyle/>
        <a:p>
          <a:endParaRPr lang="zh-CN" altLang="en-US" sz="1000"/>
        </a:p>
      </dgm:t>
    </dgm:pt>
    <dgm:pt modelId="{AA084C70-14F5-47C4-BFE0-A860236F8DEF}">
      <dgm:prSet phldrT="[文本]" custT="1"/>
      <dgm:spPr>
        <a:ln w="3175"/>
      </dgm:spPr>
      <dgm:t>
        <a:bodyPr/>
        <a:lstStyle/>
        <a:p>
          <a:r>
            <a:rPr lang="en-US" altLang="zh-CN" sz="1000" dirty="0" err="1" smtClean="0"/>
            <a:t>webapp</a:t>
          </a:r>
          <a:endParaRPr lang="zh-CN" altLang="en-US" sz="1000" dirty="0"/>
        </a:p>
      </dgm:t>
    </dgm:pt>
    <dgm:pt modelId="{CB54A799-0A1A-40DB-81EB-058F97717A41}" type="sibTrans" cxnId="{83DF0E74-B697-4FE3-ACE3-D3AF0E4381E1}">
      <dgm:prSet/>
      <dgm:spPr/>
      <dgm:t>
        <a:bodyPr/>
        <a:lstStyle/>
        <a:p>
          <a:endParaRPr lang="zh-CN" altLang="en-US" sz="1000"/>
        </a:p>
      </dgm:t>
    </dgm:pt>
    <dgm:pt modelId="{EC7E5F2D-16D8-4AA5-B4E7-543AE4E0C128}" type="parTrans" cxnId="{83DF0E74-B697-4FE3-ACE3-D3AF0E4381E1}">
      <dgm:prSet/>
      <dgm:spPr/>
      <dgm:t>
        <a:bodyPr/>
        <a:lstStyle/>
        <a:p>
          <a:endParaRPr lang="zh-CN" altLang="en-US" sz="1000"/>
        </a:p>
      </dgm:t>
    </dgm:pt>
    <dgm:pt modelId="{19240A66-C759-47BF-8347-2362E6FB52A2}" type="asst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jquery</a:t>
          </a:r>
          <a:endParaRPr lang="zh-CN" altLang="en-US" sz="1000" dirty="0"/>
        </a:p>
      </dgm:t>
    </dgm:pt>
    <dgm:pt modelId="{8AFB392F-4C81-4017-AAA1-3C90CFFA2FB8}" type="parTrans" cxnId="{4190491E-95CE-4720-AE20-D5021EAF0028}">
      <dgm:prSet/>
      <dgm:spPr/>
      <dgm:t>
        <a:bodyPr/>
        <a:lstStyle/>
        <a:p>
          <a:endParaRPr lang="zh-CN" altLang="en-US"/>
        </a:p>
      </dgm:t>
    </dgm:pt>
    <dgm:pt modelId="{B9DF8FC1-FC79-4AE1-A5E4-3BBD41361D16}" type="sibTrans" cxnId="{4190491E-95CE-4720-AE20-D5021EAF0028}">
      <dgm:prSet/>
      <dgm:spPr/>
      <dgm:t>
        <a:bodyPr/>
        <a:lstStyle/>
        <a:p>
          <a:endParaRPr lang="zh-CN" altLang="en-US"/>
        </a:p>
      </dgm:t>
    </dgm:pt>
    <dgm:pt modelId="{6D09F112-30FF-43C3-8AA7-339B96C1B6AE}" type="asst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plugins</a:t>
          </a:r>
          <a:endParaRPr lang="zh-CN" altLang="en-US" sz="1000" dirty="0"/>
        </a:p>
      </dgm:t>
    </dgm:pt>
    <dgm:pt modelId="{847AAC18-FF66-4A3F-B66B-FD12F7C012B3}" type="parTrans" cxnId="{7C358E14-8945-4E61-BA8E-ECD0AD00D884}">
      <dgm:prSet/>
      <dgm:spPr/>
      <dgm:t>
        <a:bodyPr/>
        <a:lstStyle/>
        <a:p>
          <a:endParaRPr lang="zh-CN" altLang="en-US"/>
        </a:p>
      </dgm:t>
    </dgm:pt>
    <dgm:pt modelId="{49A42C08-F29D-4D35-B312-38937F013686}" type="sibTrans" cxnId="{7C358E14-8945-4E61-BA8E-ECD0AD00D884}">
      <dgm:prSet/>
      <dgm:spPr/>
      <dgm:t>
        <a:bodyPr/>
        <a:lstStyle/>
        <a:p>
          <a:endParaRPr lang="zh-CN" altLang="en-US"/>
        </a:p>
      </dgm:t>
    </dgm:pt>
    <dgm:pt modelId="{A7639212-9B16-44BF-B394-74AAC562BE68}" type="asst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image</a:t>
          </a:r>
          <a:endParaRPr lang="zh-CN" altLang="en-US" sz="1000" dirty="0"/>
        </a:p>
      </dgm:t>
    </dgm:pt>
    <dgm:pt modelId="{CCD1B204-4744-4E24-89BA-342DB4AAE96B}" type="parTrans" cxnId="{318D0CA1-897D-40B6-8235-642BF1A86278}">
      <dgm:prSet/>
      <dgm:spPr/>
      <dgm:t>
        <a:bodyPr/>
        <a:lstStyle/>
        <a:p>
          <a:endParaRPr lang="zh-CN" altLang="en-US"/>
        </a:p>
      </dgm:t>
    </dgm:pt>
    <dgm:pt modelId="{B54F8B74-50DA-44D4-905B-848D815E0F8A}" type="sibTrans" cxnId="{318D0CA1-897D-40B6-8235-642BF1A86278}">
      <dgm:prSet/>
      <dgm:spPr/>
      <dgm:t>
        <a:bodyPr/>
        <a:lstStyle/>
        <a:p>
          <a:endParaRPr lang="zh-CN" altLang="en-US"/>
        </a:p>
      </dgm:t>
    </dgm:pt>
    <dgm:pt modelId="{AC853A2A-98AC-4842-BE20-C675DFB99EFA}" type="asst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css</a:t>
          </a:r>
          <a:endParaRPr lang="zh-CN" altLang="en-US" sz="1000" dirty="0"/>
        </a:p>
      </dgm:t>
    </dgm:pt>
    <dgm:pt modelId="{2AFF8C28-3A9F-4018-B762-37BA639D4E14}" type="parTrans" cxnId="{BEA50584-D88E-4370-9784-9384DECA5624}">
      <dgm:prSet/>
      <dgm:spPr/>
      <dgm:t>
        <a:bodyPr/>
        <a:lstStyle/>
        <a:p>
          <a:endParaRPr lang="zh-CN" altLang="en-US"/>
        </a:p>
      </dgm:t>
    </dgm:pt>
    <dgm:pt modelId="{4606DC24-8BCB-41AE-AD45-3C0245A7A88E}" type="sibTrans" cxnId="{BEA50584-D88E-4370-9784-9384DECA5624}">
      <dgm:prSet/>
      <dgm:spPr/>
      <dgm:t>
        <a:bodyPr/>
        <a:lstStyle/>
        <a:p>
          <a:endParaRPr lang="zh-CN" altLang="en-US"/>
        </a:p>
      </dgm:t>
    </dgm:pt>
    <dgm:pt modelId="{9A482CD3-D744-4B90-BA71-DDDD7A800B59}" type="asst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${module}</a:t>
          </a:r>
          <a:endParaRPr lang="zh-CN" altLang="en-US" sz="1000" dirty="0"/>
        </a:p>
      </dgm:t>
    </dgm:pt>
    <dgm:pt modelId="{1CB35AFD-3598-4076-83EA-F1EFA8BE67B2}" type="parTrans" cxnId="{DB8092A4-16AF-4FE9-9FDC-FB427F149878}">
      <dgm:prSet/>
      <dgm:spPr/>
      <dgm:t>
        <a:bodyPr/>
        <a:lstStyle/>
        <a:p>
          <a:endParaRPr lang="zh-CN" altLang="en-US"/>
        </a:p>
      </dgm:t>
    </dgm:pt>
    <dgm:pt modelId="{C924E0F4-73AA-4FB3-92CC-6403A2F505CF}" type="sibTrans" cxnId="{DB8092A4-16AF-4FE9-9FDC-FB427F149878}">
      <dgm:prSet/>
      <dgm:spPr/>
      <dgm:t>
        <a:bodyPr/>
        <a:lstStyle/>
        <a:p>
          <a:endParaRPr lang="zh-CN" altLang="en-US"/>
        </a:p>
      </dgm:t>
    </dgm:pt>
    <dgm:pt modelId="{17E628F8-5F1B-4578-B2D1-BD47AA90A9A9}" type="asst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js</a:t>
          </a:r>
          <a:endParaRPr lang="zh-CN" altLang="en-US" sz="1000" dirty="0"/>
        </a:p>
      </dgm:t>
    </dgm:pt>
    <dgm:pt modelId="{A1147DA3-54D6-4271-A27E-10B4279165BD}" type="parTrans" cxnId="{6B1E337D-8398-49FA-9B18-F08F30F0F892}">
      <dgm:prSet/>
      <dgm:spPr/>
      <dgm:t>
        <a:bodyPr/>
        <a:lstStyle/>
        <a:p>
          <a:endParaRPr lang="zh-CN" altLang="en-US"/>
        </a:p>
      </dgm:t>
    </dgm:pt>
    <dgm:pt modelId="{B7A0E495-89B6-40FB-8754-F4CCC72CB0A3}" type="sibTrans" cxnId="{6B1E337D-8398-49FA-9B18-F08F30F0F892}">
      <dgm:prSet/>
      <dgm:spPr/>
      <dgm:t>
        <a:bodyPr/>
        <a:lstStyle/>
        <a:p>
          <a:endParaRPr lang="zh-CN" altLang="en-US"/>
        </a:p>
      </dgm:t>
    </dgm:pt>
    <dgm:pt modelId="{9609CAE7-BEC2-4667-92C6-A186A7C3C2AB}" type="asst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css</a:t>
          </a:r>
          <a:endParaRPr lang="zh-CN" altLang="en-US" sz="1000" dirty="0"/>
        </a:p>
      </dgm:t>
    </dgm:pt>
    <dgm:pt modelId="{42E5A649-8253-44CE-A709-B45AC563663E}" type="parTrans" cxnId="{F34BDAA0-ED85-4C6A-A8C5-918C3AD284EF}">
      <dgm:prSet/>
      <dgm:spPr/>
      <dgm:t>
        <a:bodyPr/>
        <a:lstStyle/>
        <a:p>
          <a:endParaRPr lang="zh-CN" altLang="en-US"/>
        </a:p>
      </dgm:t>
    </dgm:pt>
    <dgm:pt modelId="{F47CD36A-9A89-4A6F-BA4F-D3C0FDC02748}" type="sibTrans" cxnId="{F34BDAA0-ED85-4C6A-A8C5-918C3AD284EF}">
      <dgm:prSet/>
      <dgm:spPr/>
      <dgm:t>
        <a:bodyPr/>
        <a:lstStyle/>
        <a:p>
          <a:endParaRPr lang="zh-CN" altLang="en-US"/>
        </a:p>
      </dgm:t>
    </dgm:pt>
    <dgm:pt modelId="{6B8461B4-DD44-4D8F-9028-03251622BEC5}" type="asst">
      <dgm:prSet phldrT="[文本]" custT="1"/>
      <dgm:spPr>
        <a:ln w="3175"/>
      </dgm:spPr>
      <dgm:t>
        <a:bodyPr/>
        <a:lstStyle/>
        <a:p>
          <a:r>
            <a:rPr lang="en-US" altLang="zh-CN" sz="1000" dirty="0"/>
            <a:t>image</a:t>
          </a:r>
          <a:endParaRPr lang="zh-CN" altLang="en-US" sz="1000" dirty="0"/>
        </a:p>
      </dgm:t>
    </dgm:pt>
    <dgm:pt modelId="{5FCB2B47-CEE7-44F0-8159-5E363EFBB77C}" type="parTrans" cxnId="{8062D30B-D9F2-40CC-A96E-FC1DBF78A229}">
      <dgm:prSet/>
      <dgm:spPr/>
      <dgm:t>
        <a:bodyPr/>
        <a:lstStyle/>
        <a:p>
          <a:endParaRPr lang="zh-CN" altLang="en-US"/>
        </a:p>
      </dgm:t>
    </dgm:pt>
    <dgm:pt modelId="{D9B7AEFE-7BCF-42E1-95D7-6FD72B465022}" type="sibTrans" cxnId="{8062D30B-D9F2-40CC-A96E-FC1DBF78A229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39CAD16-5361-4C23-9D81-898607FD8E9E}" type="pres">
      <dgm:prSet presAssocID="{AA084C70-14F5-47C4-BFE0-A860236F8DEF}" presName="root1" presStyleCnt="0"/>
      <dgm:spPr/>
    </dgm:pt>
    <dgm:pt modelId="{8A3B7744-C05F-43A9-8649-ADB99C07B35F}" type="pres">
      <dgm:prSet presAssocID="{AA084C70-14F5-47C4-BFE0-A860236F8DEF}" presName="LevelOneTextNode" presStyleLbl="node0" presStyleIdx="0" presStyleCnt="1" custScaleX="79086" custLinFactNeighborX="-52465" custLinFactNeighborY="-419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AC178A-4C56-4726-96D8-7CA7EF615D73}" type="pres">
      <dgm:prSet presAssocID="{AA084C70-14F5-47C4-BFE0-A860236F8DEF}" presName="level2hierChild" presStyleCnt="0"/>
      <dgm:spPr/>
    </dgm:pt>
    <dgm:pt modelId="{2E54C440-06F6-4042-9300-7E8CB6579DF1}" type="pres">
      <dgm:prSet presAssocID="{B80B4C91-6776-402D-A132-4B253747AB2F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85B039BE-FA17-4C22-883D-B88313786154}" type="pres">
      <dgm:prSet presAssocID="{B80B4C91-6776-402D-A132-4B253747AB2F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162BCB27-5BC7-4A60-A18A-4696856919A7}" type="pres">
      <dgm:prSet presAssocID="{9B55C9C4-7946-4E9E-8162-03F3970E92AA}" presName="root2" presStyleCnt="0"/>
      <dgm:spPr/>
    </dgm:pt>
    <dgm:pt modelId="{F735D405-BF00-49DE-9085-F1DF7EB6C712}" type="pres">
      <dgm:prSet presAssocID="{9B55C9C4-7946-4E9E-8162-03F3970E92AA}" presName="LevelTwoTextNode" presStyleLbl="asst1" presStyleIdx="0" presStyleCnt="9" custScaleX="924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B93B200-3EAF-4B30-ACB9-E3963FCCCB21}" type="pres">
      <dgm:prSet presAssocID="{9B55C9C4-7946-4E9E-8162-03F3970E92AA}" presName="level3hierChild" presStyleCnt="0"/>
      <dgm:spPr/>
    </dgm:pt>
    <dgm:pt modelId="{93314A40-FDC2-4FF9-B4AE-54C178B24BCC}" type="pres">
      <dgm:prSet presAssocID="{1CB35AFD-3598-4076-83EA-F1EFA8BE67B2}" presName="conn2-1" presStyleLbl="parChTrans1D3" presStyleIdx="0" presStyleCnt="4"/>
      <dgm:spPr/>
      <dgm:t>
        <a:bodyPr/>
        <a:lstStyle/>
        <a:p>
          <a:endParaRPr lang="zh-CN" altLang="en-US"/>
        </a:p>
      </dgm:t>
    </dgm:pt>
    <dgm:pt modelId="{32AADDA9-CC4F-41CF-9D6E-66ED942A866D}" type="pres">
      <dgm:prSet presAssocID="{1CB35AFD-3598-4076-83EA-F1EFA8BE67B2}" presName="connTx" presStyleLbl="parChTrans1D3" presStyleIdx="0" presStyleCnt="4"/>
      <dgm:spPr/>
      <dgm:t>
        <a:bodyPr/>
        <a:lstStyle/>
        <a:p>
          <a:endParaRPr lang="zh-CN" altLang="en-US"/>
        </a:p>
      </dgm:t>
    </dgm:pt>
    <dgm:pt modelId="{63D3A979-9A9C-42A6-8EBC-392873355BC8}" type="pres">
      <dgm:prSet presAssocID="{9A482CD3-D744-4B90-BA71-DDDD7A800B59}" presName="root2" presStyleCnt="0"/>
      <dgm:spPr/>
    </dgm:pt>
    <dgm:pt modelId="{FED83940-0820-4DEF-97E1-45763CB9CB01}" type="pres">
      <dgm:prSet presAssocID="{9A482CD3-D744-4B90-BA71-DDDD7A800B59}" presName="LevelTwoTextNode" presStyleLbl="asst1" presStyleIdx="1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350FBCD-D049-4B93-86E8-D9F47C420E63}" type="pres">
      <dgm:prSet presAssocID="{9A482CD3-D744-4B90-BA71-DDDD7A800B59}" presName="level3hierChild" presStyleCnt="0"/>
      <dgm:spPr/>
    </dgm:pt>
    <dgm:pt modelId="{D942903E-F69A-4496-A135-61802BF74DF7}" type="pres">
      <dgm:prSet presAssocID="{A1147DA3-54D6-4271-A27E-10B4279165BD}" presName="conn2-1" presStyleLbl="parChTrans1D4" presStyleIdx="0" presStyleCnt="4"/>
      <dgm:spPr/>
      <dgm:t>
        <a:bodyPr/>
        <a:lstStyle/>
        <a:p>
          <a:endParaRPr lang="zh-CN" altLang="en-US"/>
        </a:p>
      </dgm:t>
    </dgm:pt>
    <dgm:pt modelId="{C34F09A9-A1FB-40AA-9D96-D563B633FC47}" type="pres">
      <dgm:prSet presAssocID="{A1147DA3-54D6-4271-A27E-10B4279165BD}" presName="connTx" presStyleLbl="parChTrans1D4" presStyleIdx="0" presStyleCnt="4"/>
      <dgm:spPr/>
      <dgm:t>
        <a:bodyPr/>
        <a:lstStyle/>
        <a:p>
          <a:endParaRPr lang="zh-CN" altLang="en-US"/>
        </a:p>
      </dgm:t>
    </dgm:pt>
    <dgm:pt modelId="{1331F9F2-E478-4E24-AEED-873CA6D3223B}" type="pres">
      <dgm:prSet presAssocID="{17E628F8-5F1B-4578-B2D1-BD47AA90A9A9}" presName="root2" presStyleCnt="0"/>
      <dgm:spPr/>
    </dgm:pt>
    <dgm:pt modelId="{4A0BF9BF-F70E-44C4-BD39-014F7AD8992B}" type="pres">
      <dgm:prSet presAssocID="{17E628F8-5F1B-4578-B2D1-BD47AA90A9A9}" presName="LevelTwoTextNode" presStyleLbl="asst1" presStyleIdx="2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0972D8-B3B1-4050-959E-BC62BCB8576E}" type="pres">
      <dgm:prSet presAssocID="{17E628F8-5F1B-4578-B2D1-BD47AA90A9A9}" presName="level3hierChild" presStyleCnt="0"/>
      <dgm:spPr/>
    </dgm:pt>
    <dgm:pt modelId="{4104204D-B4F0-44C5-9FE7-86D3FBBD12D0}" type="pres">
      <dgm:prSet presAssocID="{42E5A649-8253-44CE-A709-B45AC563663E}" presName="conn2-1" presStyleLbl="parChTrans1D4" presStyleIdx="1" presStyleCnt="4"/>
      <dgm:spPr/>
      <dgm:t>
        <a:bodyPr/>
        <a:lstStyle/>
        <a:p>
          <a:endParaRPr lang="zh-CN" altLang="en-US"/>
        </a:p>
      </dgm:t>
    </dgm:pt>
    <dgm:pt modelId="{7646F682-3C6E-40C2-8FF7-28962CD3DA2A}" type="pres">
      <dgm:prSet presAssocID="{42E5A649-8253-44CE-A709-B45AC563663E}" presName="connTx" presStyleLbl="parChTrans1D4" presStyleIdx="1" presStyleCnt="4"/>
      <dgm:spPr/>
      <dgm:t>
        <a:bodyPr/>
        <a:lstStyle/>
        <a:p>
          <a:endParaRPr lang="zh-CN" altLang="en-US"/>
        </a:p>
      </dgm:t>
    </dgm:pt>
    <dgm:pt modelId="{2016E1FC-6870-48AD-BAD3-7DF8214883A7}" type="pres">
      <dgm:prSet presAssocID="{9609CAE7-BEC2-4667-92C6-A186A7C3C2AB}" presName="root2" presStyleCnt="0"/>
      <dgm:spPr/>
    </dgm:pt>
    <dgm:pt modelId="{AC1B2511-BDC2-49AC-A185-57B4EF810FA6}" type="pres">
      <dgm:prSet presAssocID="{9609CAE7-BEC2-4667-92C6-A186A7C3C2AB}" presName="LevelTwoTextNode" presStyleLbl="asst1" presStyleIdx="3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246FEC-17B2-4DE1-BFB4-46B97B3DEE64}" type="pres">
      <dgm:prSet presAssocID="{9609CAE7-BEC2-4667-92C6-A186A7C3C2AB}" presName="level3hierChild" presStyleCnt="0"/>
      <dgm:spPr/>
    </dgm:pt>
    <dgm:pt modelId="{2B6A9B43-96F3-482D-A46C-9FB4EABDA576}" type="pres">
      <dgm:prSet presAssocID="{5FCB2B47-CEE7-44F0-8159-5E363EFBB77C}" presName="conn2-1" presStyleLbl="parChTrans1D4" presStyleIdx="2" presStyleCnt="4"/>
      <dgm:spPr/>
      <dgm:t>
        <a:bodyPr/>
        <a:lstStyle/>
        <a:p>
          <a:endParaRPr lang="zh-CN" altLang="en-US"/>
        </a:p>
      </dgm:t>
    </dgm:pt>
    <dgm:pt modelId="{AF67EF94-DDC2-455E-BE87-3231123E62B6}" type="pres">
      <dgm:prSet presAssocID="{5FCB2B47-CEE7-44F0-8159-5E363EFBB77C}" presName="connTx" presStyleLbl="parChTrans1D4" presStyleIdx="2" presStyleCnt="4"/>
      <dgm:spPr/>
      <dgm:t>
        <a:bodyPr/>
        <a:lstStyle/>
        <a:p>
          <a:endParaRPr lang="zh-CN" altLang="en-US"/>
        </a:p>
      </dgm:t>
    </dgm:pt>
    <dgm:pt modelId="{A62B63BA-08BC-4D1F-8D25-BDED4CA2549C}" type="pres">
      <dgm:prSet presAssocID="{6B8461B4-DD44-4D8F-9028-03251622BEC5}" presName="root2" presStyleCnt="0"/>
      <dgm:spPr/>
    </dgm:pt>
    <dgm:pt modelId="{2036D3E0-EA64-4F7E-98DC-9F1F54824F60}" type="pres">
      <dgm:prSet presAssocID="{6B8461B4-DD44-4D8F-9028-03251622BEC5}" presName="LevelTwoTextNode" presStyleLbl="asst1" presStyleIdx="4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8DB4D9F-B2A0-470B-8340-03C38BA1F687}" type="pres">
      <dgm:prSet presAssocID="{6B8461B4-DD44-4D8F-9028-03251622BEC5}" presName="level3hierChild" presStyleCnt="0"/>
      <dgm:spPr/>
    </dgm:pt>
    <dgm:pt modelId="{4768C845-DA5F-4DE1-ADE9-EB5BE48CFD55}" type="pres">
      <dgm:prSet presAssocID="{2AFF8C28-3A9F-4018-B762-37BA639D4E14}" presName="conn2-1" presStyleLbl="parChTrans1D3" presStyleIdx="1" presStyleCnt="4"/>
      <dgm:spPr/>
      <dgm:t>
        <a:bodyPr/>
        <a:lstStyle/>
        <a:p>
          <a:endParaRPr lang="zh-CN" altLang="en-US"/>
        </a:p>
      </dgm:t>
    </dgm:pt>
    <dgm:pt modelId="{12560B72-2270-4DED-9C61-A0EBA510A09B}" type="pres">
      <dgm:prSet presAssocID="{2AFF8C28-3A9F-4018-B762-37BA639D4E14}" presName="connTx" presStyleLbl="parChTrans1D3" presStyleIdx="1" presStyleCnt="4"/>
      <dgm:spPr/>
      <dgm:t>
        <a:bodyPr/>
        <a:lstStyle/>
        <a:p>
          <a:endParaRPr lang="zh-CN" altLang="en-US"/>
        </a:p>
      </dgm:t>
    </dgm:pt>
    <dgm:pt modelId="{108C3B92-7784-4935-AFDF-DB36DBAAC7BF}" type="pres">
      <dgm:prSet presAssocID="{AC853A2A-98AC-4842-BE20-C675DFB99EFA}" presName="root2" presStyleCnt="0"/>
      <dgm:spPr/>
    </dgm:pt>
    <dgm:pt modelId="{8425599A-0AB0-4715-BF25-67099665E28E}" type="pres">
      <dgm:prSet presAssocID="{AC853A2A-98AC-4842-BE20-C675DFB99EFA}" presName="LevelTwoTextNode" presStyleLbl="asst1" presStyleIdx="5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DC78FF-FDE5-49CB-904B-C9EE1D4E362B}" type="pres">
      <dgm:prSet presAssocID="{AC853A2A-98AC-4842-BE20-C675DFB99EFA}" presName="level3hierChild" presStyleCnt="0"/>
      <dgm:spPr/>
    </dgm:pt>
    <dgm:pt modelId="{3B8319A6-1929-477C-AAB6-B50535673AA6}" type="pres">
      <dgm:prSet presAssocID="{CCD1B204-4744-4E24-89BA-342DB4AAE96B}" presName="conn2-1" presStyleLbl="parChTrans1D3" presStyleIdx="2" presStyleCnt="4"/>
      <dgm:spPr/>
      <dgm:t>
        <a:bodyPr/>
        <a:lstStyle/>
        <a:p>
          <a:endParaRPr lang="zh-CN" altLang="en-US"/>
        </a:p>
      </dgm:t>
    </dgm:pt>
    <dgm:pt modelId="{1A5E1923-2970-4007-B9EA-49084E496397}" type="pres">
      <dgm:prSet presAssocID="{CCD1B204-4744-4E24-89BA-342DB4AAE96B}" presName="connTx" presStyleLbl="parChTrans1D3" presStyleIdx="2" presStyleCnt="4"/>
      <dgm:spPr/>
      <dgm:t>
        <a:bodyPr/>
        <a:lstStyle/>
        <a:p>
          <a:endParaRPr lang="zh-CN" altLang="en-US"/>
        </a:p>
      </dgm:t>
    </dgm:pt>
    <dgm:pt modelId="{9E65C3D5-9F63-4E78-BBD7-252DE41AF87D}" type="pres">
      <dgm:prSet presAssocID="{A7639212-9B16-44BF-B394-74AAC562BE68}" presName="root2" presStyleCnt="0"/>
      <dgm:spPr/>
    </dgm:pt>
    <dgm:pt modelId="{D813399D-EBD4-4AAB-8EC8-F317FFFB9953}" type="pres">
      <dgm:prSet presAssocID="{A7639212-9B16-44BF-B394-74AAC562BE68}" presName="LevelTwoTextNode" presStyleLbl="asst1" presStyleIdx="6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7671BBB-55E3-435D-AE1A-9F905CB01C32}" type="pres">
      <dgm:prSet presAssocID="{A7639212-9B16-44BF-B394-74AAC562BE68}" presName="level3hierChild" presStyleCnt="0"/>
      <dgm:spPr/>
    </dgm:pt>
    <dgm:pt modelId="{4E04AF7E-62BA-4068-8255-C8DF7A3AE5F5}" type="pres">
      <dgm:prSet presAssocID="{8AFB392F-4C81-4017-AAA1-3C90CFFA2FB8}" presName="conn2-1" presStyleLbl="parChTrans1D3" presStyleIdx="3" presStyleCnt="4"/>
      <dgm:spPr/>
      <dgm:t>
        <a:bodyPr/>
        <a:lstStyle/>
        <a:p>
          <a:endParaRPr lang="zh-CN" altLang="en-US"/>
        </a:p>
      </dgm:t>
    </dgm:pt>
    <dgm:pt modelId="{33CBA33F-8529-4B11-A95C-6DDE897B2CC3}" type="pres">
      <dgm:prSet presAssocID="{8AFB392F-4C81-4017-AAA1-3C90CFFA2FB8}" presName="connTx" presStyleLbl="parChTrans1D3" presStyleIdx="3" presStyleCnt="4"/>
      <dgm:spPr/>
      <dgm:t>
        <a:bodyPr/>
        <a:lstStyle/>
        <a:p>
          <a:endParaRPr lang="zh-CN" altLang="en-US"/>
        </a:p>
      </dgm:t>
    </dgm:pt>
    <dgm:pt modelId="{4020B68E-EF9C-478D-9F9B-933A42AB6F7E}" type="pres">
      <dgm:prSet presAssocID="{19240A66-C759-47BF-8347-2362E6FB52A2}" presName="root2" presStyleCnt="0"/>
      <dgm:spPr/>
    </dgm:pt>
    <dgm:pt modelId="{D9A54FA0-7530-47C2-AA96-C40835CDFAD7}" type="pres">
      <dgm:prSet presAssocID="{19240A66-C759-47BF-8347-2362E6FB52A2}" presName="LevelTwoTextNode" presStyleLbl="asst1" presStyleIdx="7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342A014-7342-4976-93F1-B4F97A2ED4FE}" type="pres">
      <dgm:prSet presAssocID="{19240A66-C759-47BF-8347-2362E6FB52A2}" presName="level3hierChild" presStyleCnt="0"/>
      <dgm:spPr/>
    </dgm:pt>
    <dgm:pt modelId="{F56EADBF-6DA6-409A-8A57-6DA3FBEAF4C7}" type="pres">
      <dgm:prSet presAssocID="{847AAC18-FF66-4A3F-B66B-FD12F7C012B3}" presName="conn2-1" presStyleLbl="parChTrans1D4" presStyleIdx="3" presStyleCnt="4"/>
      <dgm:spPr/>
      <dgm:t>
        <a:bodyPr/>
        <a:lstStyle/>
        <a:p>
          <a:endParaRPr lang="zh-CN" altLang="en-US"/>
        </a:p>
      </dgm:t>
    </dgm:pt>
    <dgm:pt modelId="{A715FF69-F976-4EA6-8E89-42B0C0A4A909}" type="pres">
      <dgm:prSet presAssocID="{847AAC18-FF66-4A3F-B66B-FD12F7C012B3}" presName="connTx" presStyleLbl="parChTrans1D4" presStyleIdx="3" presStyleCnt="4"/>
      <dgm:spPr/>
      <dgm:t>
        <a:bodyPr/>
        <a:lstStyle/>
        <a:p>
          <a:endParaRPr lang="zh-CN" altLang="en-US"/>
        </a:p>
      </dgm:t>
    </dgm:pt>
    <dgm:pt modelId="{02BA8AC4-C7C2-4595-BC29-8EDA2E694268}" type="pres">
      <dgm:prSet presAssocID="{6D09F112-30FF-43C3-8AA7-339B96C1B6AE}" presName="root2" presStyleCnt="0"/>
      <dgm:spPr/>
    </dgm:pt>
    <dgm:pt modelId="{F3B0AE10-F965-4B06-B1CA-78545E6892AB}" type="pres">
      <dgm:prSet presAssocID="{6D09F112-30FF-43C3-8AA7-339B96C1B6AE}" presName="LevelTwoTextNode" presStyleLbl="asst1" presStyleIdx="8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2C67E12-97F5-4E0A-8D59-CD5328F40CFB}" type="pres">
      <dgm:prSet presAssocID="{6D09F112-30FF-43C3-8AA7-339B96C1B6AE}" presName="level3hierChild" presStyleCnt="0"/>
      <dgm:spPr/>
    </dgm:pt>
  </dgm:ptLst>
  <dgm:cxnLst>
    <dgm:cxn modelId="{214693D0-D38F-4ACE-97D0-F83374655A9C}" type="presOf" srcId="{6B8461B4-DD44-4D8F-9028-03251622BEC5}" destId="{2036D3E0-EA64-4F7E-98DC-9F1F54824F60}" srcOrd="0" destOrd="0" presId="urn:microsoft.com/office/officeart/2005/8/layout/hierarchy2"/>
    <dgm:cxn modelId="{8062D30B-D9F2-40CC-A96E-FC1DBF78A229}" srcId="{9A482CD3-D744-4B90-BA71-DDDD7A800B59}" destId="{6B8461B4-DD44-4D8F-9028-03251622BEC5}" srcOrd="2" destOrd="0" parTransId="{5FCB2B47-CEE7-44F0-8159-5E363EFBB77C}" sibTransId="{D9B7AEFE-7BCF-42E1-95D7-6FD72B465022}"/>
    <dgm:cxn modelId="{01B00363-8916-4E0C-848D-A644A2F5A0CF}" type="presOf" srcId="{AC853A2A-98AC-4842-BE20-C675DFB99EFA}" destId="{8425599A-0AB0-4715-BF25-67099665E28E}" srcOrd="0" destOrd="0" presId="urn:microsoft.com/office/officeart/2005/8/layout/hierarchy2"/>
    <dgm:cxn modelId="{F169CBF8-4B5D-4F8F-88BD-85B80A4CBBA0}" type="presOf" srcId="{5FCB2B47-CEE7-44F0-8159-5E363EFBB77C}" destId="{2B6A9B43-96F3-482D-A46C-9FB4EABDA576}" srcOrd="0" destOrd="0" presId="urn:microsoft.com/office/officeart/2005/8/layout/hierarchy2"/>
    <dgm:cxn modelId="{F34BDAA0-ED85-4C6A-A8C5-918C3AD284EF}" srcId="{9A482CD3-D744-4B90-BA71-DDDD7A800B59}" destId="{9609CAE7-BEC2-4667-92C6-A186A7C3C2AB}" srcOrd="1" destOrd="0" parTransId="{42E5A649-8253-44CE-A709-B45AC563663E}" sibTransId="{F47CD36A-9A89-4A6F-BA4F-D3C0FDC02748}"/>
    <dgm:cxn modelId="{A5BFF581-49A8-4850-8EA8-8CF6AC5A887A}" type="presOf" srcId="{8AFB392F-4C81-4017-AAA1-3C90CFFA2FB8}" destId="{33CBA33F-8529-4B11-A95C-6DDE897B2CC3}" srcOrd="1" destOrd="0" presId="urn:microsoft.com/office/officeart/2005/8/layout/hierarchy2"/>
    <dgm:cxn modelId="{A2CEEFEE-0EE4-4865-9A71-E923F9174BB5}" srcId="{AA084C70-14F5-47C4-BFE0-A860236F8DEF}" destId="{9B55C9C4-7946-4E9E-8162-03F3970E92AA}" srcOrd="0" destOrd="0" parTransId="{B80B4C91-6776-402D-A132-4B253747AB2F}" sibTransId="{925A16E5-A136-4847-924A-8C99066D5044}"/>
    <dgm:cxn modelId="{BEA50584-D88E-4370-9784-9384DECA5624}" srcId="{9B55C9C4-7946-4E9E-8162-03F3970E92AA}" destId="{AC853A2A-98AC-4842-BE20-C675DFB99EFA}" srcOrd="1" destOrd="0" parTransId="{2AFF8C28-3A9F-4018-B762-37BA639D4E14}" sibTransId="{4606DC24-8BCB-41AE-AD45-3C0245A7A88E}"/>
    <dgm:cxn modelId="{1A914531-8FF4-429D-BC5F-9669DB489156}" type="presOf" srcId="{8AFB392F-4C81-4017-AAA1-3C90CFFA2FB8}" destId="{4E04AF7E-62BA-4068-8255-C8DF7A3AE5F5}" srcOrd="0" destOrd="0" presId="urn:microsoft.com/office/officeart/2005/8/layout/hierarchy2"/>
    <dgm:cxn modelId="{27F73FB5-8338-4609-948D-911E5DD52E14}" type="presOf" srcId="{B80B4C91-6776-402D-A132-4B253747AB2F}" destId="{2E54C440-06F6-4042-9300-7E8CB6579DF1}" srcOrd="0" destOrd="0" presId="urn:microsoft.com/office/officeart/2005/8/layout/hierarchy2"/>
    <dgm:cxn modelId="{686235F4-E7C1-4F13-9EF1-5577E1593B7E}" type="presOf" srcId="{42E5A649-8253-44CE-A709-B45AC563663E}" destId="{7646F682-3C6E-40C2-8FF7-28962CD3DA2A}" srcOrd="1" destOrd="0" presId="urn:microsoft.com/office/officeart/2005/8/layout/hierarchy2"/>
    <dgm:cxn modelId="{DB8092A4-16AF-4FE9-9FDC-FB427F149878}" srcId="{9B55C9C4-7946-4E9E-8162-03F3970E92AA}" destId="{9A482CD3-D744-4B90-BA71-DDDD7A800B59}" srcOrd="0" destOrd="0" parTransId="{1CB35AFD-3598-4076-83EA-F1EFA8BE67B2}" sibTransId="{C924E0F4-73AA-4FB3-92CC-6403A2F505CF}"/>
    <dgm:cxn modelId="{4BD18352-2D23-48B6-B734-D2DB4F565DB1}" type="presOf" srcId="{A1147DA3-54D6-4271-A27E-10B4279165BD}" destId="{C34F09A9-A1FB-40AA-9D96-D563B633FC47}" srcOrd="1" destOrd="0" presId="urn:microsoft.com/office/officeart/2005/8/layout/hierarchy2"/>
    <dgm:cxn modelId="{33789E9F-8C79-4D89-8786-AC89243D4BBB}" type="presOf" srcId="{42E5A649-8253-44CE-A709-B45AC563663E}" destId="{4104204D-B4F0-44C5-9FE7-86D3FBBD12D0}" srcOrd="0" destOrd="0" presId="urn:microsoft.com/office/officeart/2005/8/layout/hierarchy2"/>
    <dgm:cxn modelId="{712496E1-3D56-4C5F-AF3F-AC7B262A53C3}" type="presOf" srcId="{3AAA6762-F33A-476D-B500-728BD040B230}" destId="{77FD017D-5478-4F3B-A6E6-272F06DC6D2E}" srcOrd="0" destOrd="0" presId="urn:microsoft.com/office/officeart/2005/8/layout/hierarchy2"/>
    <dgm:cxn modelId="{FC48D0A0-52A3-4845-AF27-92B87877F72F}" type="presOf" srcId="{847AAC18-FF66-4A3F-B66B-FD12F7C012B3}" destId="{A715FF69-F976-4EA6-8E89-42B0C0A4A909}" srcOrd="1" destOrd="0" presId="urn:microsoft.com/office/officeart/2005/8/layout/hierarchy2"/>
    <dgm:cxn modelId="{E3C9E5A5-A9AC-4BD4-8209-7AF039BB9AAB}" type="presOf" srcId="{B80B4C91-6776-402D-A132-4B253747AB2F}" destId="{85B039BE-FA17-4C22-883D-B88313786154}" srcOrd="1" destOrd="0" presId="urn:microsoft.com/office/officeart/2005/8/layout/hierarchy2"/>
    <dgm:cxn modelId="{4190491E-95CE-4720-AE20-D5021EAF0028}" srcId="{9B55C9C4-7946-4E9E-8162-03F3970E92AA}" destId="{19240A66-C759-47BF-8347-2362E6FB52A2}" srcOrd="3" destOrd="0" parTransId="{8AFB392F-4C81-4017-AAA1-3C90CFFA2FB8}" sibTransId="{B9DF8FC1-FC79-4AE1-A5E4-3BBD41361D16}"/>
    <dgm:cxn modelId="{F343E518-5E40-4452-A7BE-A368DEF02D8E}" type="presOf" srcId="{A7639212-9B16-44BF-B394-74AAC562BE68}" destId="{D813399D-EBD4-4AAB-8EC8-F317FFFB9953}" srcOrd="0" destOrd="0" presId="urn:microsoft.com/office/officeart/2005/8/layout/hierarchy2"/>
    <dgm:cxn modelId="{318D0CA1-897D-40B6-8235-642BF1A86278}" srcId="{9B55C9C4-7946-4E9E-8162-03F3970E92AA}" destId="{A7639212-9B16-44BF-B394-74AAC562BE68}" srcOrd="2" destOrd="0" parTransId="{CCD1B204-4744-4E24-89BA-342DB4AAE96B}" sibTransId="{B54F8B74-50DA-44D4-905B-848D815E0F8A}"/>
    <dgm:cxn modelId="{4F2E7A52-8D90-497F-AF53-9D4DE990F13D}" type="presOf" srcId="{AA084C70-14F5-47C4-BFE0-A860236F8DEF}" destId="{8A3B7744-C05F-43A9-8649-ADB99C07B35F}" srcOrd="0" destOrd="0" presId="urn:microsoft.com/office/officeart/2005/8/layout/hierarchy2"/>
    <dgm:cxn modelId="{7C358E14-8945-4E61-BA8E-ECD0AD00D884}" srcId="{19240A66-C759-47BF-8347-2362E6FB52A2}" destId="{6D09F112-30FF-43C3-8AA7-339B96C1B6AE}" srcOrd="0" destOrd="0" parTransId="{847AAC18-FF66-4A3F-B66B-FD12F7C012B3}" sibTransId="{49A42C08-F29D-4D35-B312-38937F013686}"/>
    <dgm:cxn modelId="{2881CAD2-2C68-4226-B560-E4F7B7E5FE04}" type="presOf" srcId="{2AFF8C28-3A9F-4018-B762-37BA639D4E14}" destId="{12560B72-2270-4DED-9C61-A0EBA510A09B}" srcOrd="1" destOrd="0" presId="urn:microsoft.com/office/officeart/2005/8/layout/hierarchy2"/>
    <dgm:cxn modelId="{83DF0E74-B697-4FE3-ACE3-D3AF0E4381E1}" srcId="{3AAA6762-F33A-476D-B500-728BD040B230}" destId="{AA084C70-14F5-47C4-BFE0-A860236F8DEF}" srcOrd="0" destOrd="0" parTransId="{EC7E5F2D-16D8-4AA5-B4E7-543AE4E0C128}" sibTransId="{CB54A799-0A1A-40DB-81EB-058F97717A41}"/>
    <dgm:cxn modelId="{B358D7CA-FECA-437F-9CF6-4226DA4E59E2}" type="presOf" srcId="{A1147DA3-54D6-4271-A27E-10B4279165BD}" destId="{D942903E-F69A-4496-A135-61802BF74DF7}" srcOrd="0" destOrd="0" presId="urn:microsoft.com/office/officeart/2005/8/layout/hierarchy2"/>
    <dgm:cxn modelId="{01912EFF-2CAC-4B78-ABBD-45D697968096}" type="presOf" srcId="{5FCB2B47-CEE7-44F0-8159-5E363EFBB77C}" destId="{AF67EF94-DDC2-455E-BE87-3231123E62B6}" srcOrd="1" destOrd="0" presId="urn:microsoft.com/office/officeart/2005/8/layout/hierarchy2"/>
    <dgm:cxn modelId="{8BE9E0DC-33C9-446E-8595-2132C79B3401}" type="presOf" srcId="{847AAC18-FF66-4A3F-B66B-FD12F7C012B3}" destId="{F56EADBF-6DA6-409A-8A57-6DA3FBEAF4C7}" srcOrd="0" destOrd="0" presId="urn:microsoft.com/office/officeart/2005/8/layout/hierarchy2"/>
    <dgm:cxn modelId="{6D1CE0B4-8C09-488D-8DA6-287B95773EE6}" type="presOf" srcId="{17E628F8-5F1B-4578-B2D1-BD47AA90A9A9}" destId="{4A0BF9BF-F70E-44C4-BD39-014F7AD8992B}" srcOrd="0" destOrd="0" presId="urn:microsoft.com/office/officeart/2005/8/layout/hierarchy2"/>
    <dgm:cxn modelId="{7C2C6031-2532-41D4-A2BB-4E669459875F}" type="presOf" srcId="{9609CAE7-BEC2-4667-92C6-A186A7C3C2AB}" destId="{AC1B2511-BDC2-49AC-A185-57B4EF810FA6}" srcOrd="0" destOrd="0" presId="urn:microsoft.com/office/officeart/2005/8/layout/hierarchy2"/>
    <dgm:cxn modelId="{669BB5A3-0A10-4797-BF35-C216CEEAF4C4}" type="presOf" srcId="{CCD1B204-4744-4E24-89BA-342DB4AAE96B}" destId="{3B8319A6-1929-477C-AAB6-B50535673AA6}" srcOrd="0" destOrd="0" presId="urn:microsoft.com/office/officeart/2005/8/layout/hierarchy2"/>
    <dgm:cxn modelId="{358F8B1B-0C7A-4F84-8D23-068B8181F0A1}" type="presOf" srcId="{2AFF8C28-3A9F-4018-B762-37BA639D4E14}" destId="{4768C845-DA5F-4DE1-ADE9-EB5BE48CFD55}" srcOrd="0" destOrd="0" presId="urn:microsoft.com/office/officeart/2005/8/layout/hierarchy2"/>
    <dgm:cxn modelId="{DE7D333B-5FD4-4777-9929-E2E69F0435C7}" type="presOf" srcId="{1CB35AFD-3598-4076-83EA-F1EFA8BE67B2}" destId="{93314A40-FDC2-4FF9-B4AE-54C178B24BCC}" srcOrd="0" destOrd="0" presId="urn:microsoft.com/office/officeart/2005/8/layout/hierarchy2"/>
    <dgm:cxn modelId="{431FF786-4C98-4EA5-957F-E37C0B886B7D}" type="presOf" srcId="{6D09F112-30FF-43C3-8AA7-339B96C1B6AE}" destId="{F3B0AE10-F965-4B06-B1CA-78545E6892AB}" srcOrd="0" destOrd="0" presId="urn:microsoft.com/office/officeart/2005/8/layout/hierarchy2"/>
    <dgm:cxn modelId="{5F064224-77F8-474A-A22C-EC48BA309070}" type="presOf" srcId="{CCD1B204-4744-4E24-89BA-342DB4AAE96B}" destId="{1A5E1923-2970-4007-B9EA-49084E496397}" srcOrd="1" destOrd="0" presId="urn:microsoft.com/office/officeart/2005/8/layout/hierarchy2"/>
    <dgm:cxn modelId="{34612550-E648-4685-B6DC-60D10EAE97AB}" type="presOf" srcId="{1CB35AFD-3598-4076-83EA-F1EFA8BE67B2}" destId="{32AADDA9-CC4F-41CF-9D6E-66ED942A866D}" srcOrd="1" destOrd="0" presId="urn:microsoft.com/office/officeart/2005/8/layout/hierarchy2"/>
    <dgm:cxn modelId="{4C96B523-76CC-464F-A15E-3B4C2EFE5E43}" type="presOf" srcId="{9B55C9C4-7946-4E9E-8162-03F3970E92AA}" destId="{F735D405-BF00-49DE-9085-F1DF7EB6C712}" srcOrd="0" destOrd="0" presId="urn:microsoft.com/office/officeart/2005/8/layout/hierarchy2"/>
    <dgm:cxn modelId="{6B1E337D-8398-49FA-9B18-F08F30F0F892}" srcId="{9A482CD3-D744-4B90-BA71-DDDD7A800B59}" destId="{17E628F8-5F1B-4578-B2D1-BD47AA90A9A9}" srcOrd="0" destOrd="0" parTransId="{A1147DA3-54D6-4271-A27E-10B4279165BD}" sibTransId="{B7A0E495-89B6-40FB-8754-F4CCC72CB0A3}"/>
    <dgm:cxn modelId="{BC9E44E8-D67D-434D-A1DD-8A262D52E4E7}" type="presOf" srcId="{19240A66-C759-47BF-8347-2362E6FB52A2}" destId="{D9A54FA0-7530-47C2-AA96-C40835CDFAD7}" srcOrd="0" destOrd="0" presId="urn:microsoft.com/office/officeart/2005/8/layout/hierarchy2"/>
    <dgm:cxn modelId="{D94F2754-3889-44B7-9B2A-CA9F49FFA75F}" type="presOf" srcId="{9A482CD3-D744-4B90-BA71-DDDD7A800B59}" destId="{FED83940-0820-4DEF-97E1-45763CB9CB01}" srcOrd="0" destOrd="0" presId="urn:microsoft.com/office/officeart/2005/8/layout/hierarchy2"/>
    <dgm:cxn modelId="{751457B5-2945-4666-8C23-87E5957938BD}" type="presParOf" srcId="{77FD017D-5478-4F3B-A6E6-272F06DC6D2E}" destId="{C39CAD16-5361-4C23-9D81-898607FD8E9E}" srcOrd="0" destOrd="0" presId="urn:microsoft.com/office/officeart/2005/8/layout/hierarchy2"/>
    <dgm:cxn modelId="{FCA0F014-4911-4F44-8FD7-B48254955C1A}" type="presParOf" srcId="{C39CAD16-5361-4C23-9D81-898607FD8E9E}" destId="{8A3B7744-C05F-43A9-8649-ADB99C07B35F}" srcOrd="0" destOrd="0" presId="urn:microsoft.com/office/officeart/2005/8/layout/hierarchy2"/>
    <dgm:cxn modelId="{7FFD561F-17FE-4884-BDF5-7D90E27331DB}" type="presParOf" srcId="{C39CAD16-5361-4C23-9D81-898607FD8E9E}" destId="{8EAC178A-4C56-4726-96D8-7CA7EF615D73}" srcOrd="1" destOrd="0" presId="urn:microsoft.com/office/officeart/2005/8/layout/hierarchy2"/>
    <dgm:cxn modelId="{425889C1-2585-4B06-9E8A-B99FB89E13DB}" type="presParOf" srcId="{8EAC178A-4C56-4726-96D8-7CA7EF615D73}" destId="{2E54C440-06F6-4042-9300-7E8CB6579DF1}" srcOrd="0" destOrd="0" presId="urn:microsoft.com/office/officeart/2005/8/layout/hierarchy2"/>
    <dgm:cxn modelId="{B0A4651C-37DA-4159-BA96-D0E0E231741C}" type="presParOf" srcId="{2E54C440-06F6-4042-9300-7E8CB6579DF1}" destId="{85B039BE-FA17-4C22-883D-B88313786154}" srcOrd="0" destOrd="0" presId="urn:microsoft.com/office/officeart/2005/8/layout/hierarchy2"/>
    <dgm:cxn modelId="{475ED95B-BAA0-4694-AA15-DF6855A77907}" type="presParOf" srcId="{8EAC178A-4C56-4726-96D8-7CA7EF615D73}" destId="{162BCB27-5BC7-4A60-A18A-4696856919A7}" srcOrd="1" destOrd="0" presId="urn:microsoft.com/office/officeart/2005/8/layout/hierarchy2"/>
    <dgm:cxn modelId="{428C154C-5C2E-4002-BF6F-A5015AD3A81C}" type="presParOf" srcId="{162BCB27-5BC7-4A60-A18A-4696856919A7}" destId="{F735D405-BF00-49DE-9085-F1DF7EB6C712}" srcOrd="0" destOrd="0" presId="urn:microsoft.com/office/officeart/2005/8/layout/hierarchy2"/>
    <dgm:cxn modelId="{8AABDB35-BBA3-4826-AE6C-5CEC24097DEA}" type="presParOf" srcId="{162BCB27-5BC7-4A60-A18A-4696856919A7}" destId="{DB93B200-3EAF-4B30-ACB9-E3963FCCCB21}" srcOrd="1" destOrd="0" presId="urn:microsoft.com/office/officeart/2005/8/layout/hierarchy2"/>
    <dgm:cxn modelId="{4649441D-F188-4421-BA0D-434A3BE20F0C}" type="presParOf" srcId="{DB93B200-3EAF-4B30-ACB9-E3963FCCCB21}" destId="{93314A40-FDC2-4FF9-B4AE-54C178B24BCC}" srcOrd="0" destOrd="0" presId="urn:microsoft.com/office/officeart/2005/8/layout/hierarchy2"/>
    <dgm:cxn modelId="{3432F5E6-054C-448F-B2C9-FC723C906718}" type="presParOf" srcId="{93314A40-FDC2-4FF9-B4AE-54C178B24BCC}" destId="{32AADDA9-CC4F-41CF-9D6E-66ED942A866D}" srcOrd="0" destOrd="0" presId="urn:microsoft.com/office/officeart/2005/8/layout/hierarchy2"/>
    <dgm:cxn modelId="{F069A0AF-604B-4D8E-AF97-AE9DE1768BDB}" type="presParOf" srcId="{DB93B200-3EAF-4B30-ACB9-E3963FCCCB21}" destId="{63D3A979-9A9C-42A6-8EBC-392873355BC8}" srcOrd="1" destOrd="0" presId="urn:microsoft.com/office/officeart/2005/8/layout/hierarchy2"/>
    <dgm:cxn modelId="{DCEFC599-203B-47DD-A221-E3575F13DB3B}" type="presParOf" srcId="{63D3A979-9A9C-42A6-8EBC-392873355BC8}" destId="{FED83940-0820-4DEF-97E1-45763CB9CB01}" srcOrd="0" destOrd="0" presId="urn:microsoft.com/office/officeart/2005/8/layout/hierarchy2"/>
    <dgm:cxn modelId="{4C3EB6D6-2175-4960-B2FC-2524871632FB}" type="presParOf" srcId="{63D3A979-9A9C-42A6-8EBC-392873355BC8}" destId="{7350FBCD-D049-4B93-86E8-D9F47C420E63}" srcOrd="1" destOrd="0" presId="urn:microsoft.com/office/officeart/2005/8/layout/hierarchy2"/>
    <dgm:cxn modelId="{1F02F5F1-1C77-4C76-B08F-DBACDC238DDC}" type="presParOf" srcId="{7350FBCD-D049-4B93-86E8-D9F47C420E63}" destId="{D942903E-F69A-4496-A135-61802BF74DF7}" srcOrd="0" destOrd="0" presId="urn:microsoft.com/office/officeart/2005/8/layout/hierarchy2"/>
    <dgm:cxn modelId="{AF044A3E-607E-4B07-9014-055422ECD913}" type="presParOf" srcId="{D942903E-F69A-4496-A135-61802BF74DF7}" destId="{C34F09A9-A1FB-40AA-9D96-D563B633FC47}" srcOrd="0" destOrd="0" presId="urn:microsoft.com/office/officeart/2005/8/layout/hierarchy2"/>
    <dgm:cxn modelId="{24A80915-5F56-4453-B9D0-28D15BA48E5C}" type="presParOf" srcId="{7350FBCD-D049-4B93-86E8-D9F47C420E63}" destId="{1331F9F2-E478-4E24-AEED-873CA6D3223B}" srcOrd="1" destOrd="0" presId="urn:microsoft.com/office/officeart/2005/8/layout/hierarchy2"/>
    <dgm:cxn modelId="{80172BF8-40AD-4954-A8AC-FF32C7D1839C}" type="presParOf" srcId="{1331F9F2-E478-4E24-AEED-873CA6D3223B}" destId="{4A0BF9BF-F70E-44C4-BD39-014F7AD8992B}" srcOrd="0" destOrd="0" presId="urn:microsoft.com/office/officeart/2005/8/layout/hierarchy2"/>
    <dgm:cxn modelId="{BB44633C-29CB-4C4D-B250-C9A2D3AECE59}" type="presParOf" srcId="{1331F9F2-E478-4E24-AEED-873CA6D3223B}" destId="{0F0972D8-B3B1-4050-959E-BC62BCB8576E}" srcOrd="1" destOrd="0" presId="urn:microsoft.com/office/officeart/2005/8/layout/hierarchy2"/>
    <dgm:cxn modelId="{A4EF976D-3920-4E3E-963D-A938F457E21F}" type="presParOf" srcId="{7350FBCD-D049-4B93-86E8-D9F47C420E63}" destId="{4104204D-B4F0-44C5-9FE7-86D3FBBD12D0}" srcOrd="2" destOrd="0" presId="urn:microsoft.com/office/officeart/2005/8/layout/hierarchy2"/>
    <dgm:cxn modelId="{F84667E8-D17E-4D57-9A38-A4DFDE2F8163}" type="presParOf" srcId="{4104204D-B4F0-44C5-9FE7-86D3FBBD12D0}" destId="{7646F682-3C6E-40C2-8FF7-28962CD3DA2A}" srcOrd="0" destOrd="0" presId="urn:microsoft.com/office/officeart/2005/8/layout/hierarchy2"/>
    <dgm:cxn modelId="{9C9A24E1-FBA7-485A-8F72-55A7D5CB68A9}" type="presParOf" srcId="{7350FBCD-D049-4B93-86E8-D9F47C420E63}" destId="{2016E1FC-6870-48AD-BAD3-7DF8214883A7}" srcOrd="3" destOrd="0" presId="urn:microsoft.com/office/officeart/2005/8/layout/hierarchy2"/>
    <dgm:cxn modelId="{F9DD8409-63FC-4544-9073-0DC959F0AA8A}" type="presParOf" srcId="{2016E1FC-6870-48AD-BAD3-7DF8214883A7}" destId="{AC1B2511-BDC2-49AC-A185-57B4EF810FA6}" srcOrd="0" destOrd="0" presId="urn:microsoft.com/office/officeart/2005/8/layout/hierarchy2"/>
    <dgm:cxn modelId="{833A418B-E1A5-48C4-AF61-D0E62816F0E2}" type="presParOf" srcId="{2016E1FC-6870-48AD-BAD3-7DF8214883A7}" destId="{8D246FEC-17B2-4DE1-BFB4-46B97B3DEE64}" srcOrd="1" destOrd="0" presId="urn:microsoft.com/office/officeart/2005/8/layout/hierarchy2"/>
    <dgm:cxn modelId="{CDB68103-B528-49FF-84A2-A93E182A833A}" type="presParOf" srcId="{7350FBCD-D049-4B93-86E8-D9F47C420E63}" destId="{2B6A9B43-96F3-482D-A46C-9FB4EABDA576}" srcOrd="4" destOrd="0" presId="urn:microsoft.com/office/officeart/2005/8/layout/hierarchy2"/>
    <dgm:cxn modelId="{6BC88335-B3E8-44DF-B047-4CCA63F4EAAA}" type="presParOf" srcId="{2B6A9B43-96F3-482D-A46C-9FB4EABDA576}" destId="{AF67EF94-DDC2-455E-BE87-3231123E62B6}" srcOrd="0" destOrd="0" presId="urn:microsoft.com/office/officeart/2005/8/layout/hierarchy2"/>
    <dgm:cxn modelId="{356FFAF2-28DB-45B6-B33D-B2BF3CA800AB}" type="presParOf" srcId="{7350FBCD-D049-4B93-86E8-D9F47C420E63}" destId="{A62B63BA-08BC-4D1F-8D25-BDED4CA2549C}" srcOrd="5" destOrd="0" presId="urn:microsoft.com/office/officeart/2005/8/layout/hierarchy2"/>
    <dgm:cxn modelId="{73B045FB-C08F-4F5D-B59D-533A7A3BBAB8}" type="presParOf" srcId="{A62B63BA-08BC-4D1F-8D25-BDED4CA2549C}" destId="{2036D3E0-EA64-4F7E-98DC-9F1F54824F60}" srcOrd="0" destOrd="0" presId="urn:microsoft.com/office/officeart/2005/8/layout/hierarchy2"/>
    <dgm:cxn modelId="{77E87E14-A059-4027-BB8A-F91C745CCC61}" type="presParOf" srcId="{A62B63BA-08BC-4D1F-8D25-BDED4CA2549C}" destId="{38DB4D9F-B2A0-470B-8340-03C38BA1F687}" srcOrd="1" destOrd="0" presId="urn:microsoft.com/office/officeart/2005/8/layout/hierarchy2"/>
    <dgm:cxn modelId="{000D9DF5-D708-497C-9A7D-21C674EBCE51}" type="presParOf" srcId="{DB93B200-3EAF-4B30-ACB9-E3963FCCCB21}" destId="{4768C845-DA5F-4DE1-ADE9-EB5BE48CFD55}" srcOrd="2" destOrd="0" presId="urn:microsoft.com/office/officeart/2005/8/layout/hierarchy2"/>
    <dgm:cxn modelId="{01B51E38-43E2-4E1F-8FE9-E91E00A7EC6F}" type="presParOf" srcId="{4768C845-DA5F-4DE1-ADE9-EB5BE48CFD55}" destId="{12560B72-2270-4DED-9C61-A0EBA510A09B}" srcOrd="0" destOrd="0" presId="urn:microsoft.com/office/officeart/2005/8/layout/hierarchy2"/>
    <dgm:cxn modelId="{372A7327-E516-4F68-A1F9-B9D94795125D}" type="presParOf" srcId="{DB93B200-3EAF-4B30-ACB9-E3963FCCCB21}" destId="{108C3B92-7784-4935-AFDF-DB36DBAAC7BF}" srcOrd="3" destOrd="0" presId="urn:microsoft.com/office/officeart/2005/8/layout/hierarchy2"/>
    <dgm:cxn modelId="{149D537F-D444-4D44-814F-BB520799E9CD}" type="presParOf" srcId="{108C3B92-7784-4935-AFDF-DB36DBAAC7BF}" destId="{8425599A-0AB0-4715-BF25-67099665E28E}" srcOrd="0" destOrd="0" presId="urn:microsoft.com/office/officeart/2005/8/layout/hierarchy2"/>
    <dgm:cxn modelId="{F11EDF7A-858C-410A-B2CB-E413ECED76B1}" type="presParOf" srcId="{108C3B92-7784-4935-AFDF-DB36DBAAC7BF}" destId="{24DC78FF-FDE5-49CB-904B-C9EE1D4E362B}" srcOrd="1" destOrd="0" presId="urn:microsoft.com/office/officeart/2005/8/layout/hierarchy2"/>
    <dgm:cxn modelId="{B9A9D898-1909-44F4-A659-9ED179FA65B0}" type="presParOf" srcId="{DB93B200-3EAF-4B30-ACB9-E3963FCCCB21}" destId="{3B8319A6-1929-477C-AAB6-B50535673AA6}" srcOrd="4" destOrd="0" presId="urn:microsoft.com/office/officeart/2005/8/layout/hierarchy2"/>
    <dgm:cxn modelId="{507ED128-4A38-44A5-8AA6-4C4DB9584970}" type="presParOf" srcId="{3B8319A6-1929-477C-AAB6-B50535673AA6}" destId="{1A5E1923-2970-4007-B9EA-49084E496397}" srcOrd="0" destOrd="0" presId="urn:microsoft.com/office/officeart/2005/8/layout/hierarchy2"/>
    <dgm:cxn modelId="{BD7E1B3F-5E30-459D-9100-1C00D4DFC5E0}" type="presParOf" srcId="{DB93B200-3EAF-4B30-ACB9-E3963FCCCB21}" destId="{9E65C3D5-9F63-4E78-BBD7-252DE41AF87D}" srcOrd="5" destOrd="0" presId="urn:microsoft.com/office/officeart/2005/8/layout/hierarchy2"/>
    <dgm:cxn modelId="{A327E5BE-B49E-4048-8A57-C33BD6A780AD}" type="presParOf" srcId="{9E65C3D5-9F63-4E78-BBD7-252DE41AF87D}" destId="{D813399D-EBD4-4AAB-8EC8-F317FFFB9953}" srcOrd="0" destOrd="0" presId="urn:microsoft.com/office/officeart/2005/8/layout/hierarchy2"/>
    <dgm:cxn modelId="{0A2C7A3D-E8F2-4E5F-BB7E-B4976611847E}" type="presParOf" srcId="{9E65C3D5-9F63-4E78-BBD7-252DE41AF87D}" destId="{A7671BBB-55E3-435D-AE1A-9F905CB01C32}" srcOrd="1" destOrd="0" presId="urn:microsoft.com/office/officeart/2005/8/layout/hierarchy2"/>
    <dgm:cxn modelId="{B3C4BA2D-040E-4310-AD89-CAF4DA49D23B}" type="presParOf" srcId="{DB93B200-3EAF-4B30-ACB9-E3963FCCCB21}" destId="{4E04AF7E-62BA-4068-8255-C8DF7A3AE5F5}" srcOrd="6" destOrd="0" presId="urn:microsoft.com/office/officeart/2005/8/layout/hierarchy2"/>
    <dgm:cxn modelId="{F2315188-BDE5-461E-856C-A86278FA43DC}" type="presParOf" srcId="{4E04AF7E-62BA-4068-8255-C8DF7A3AE5F5}" destId="{33CBA33F-8529-4B11-A95C-6DDE897B2CC3}" srcOrd="0" destOrd="0" presId="urn:microsoft.com/office/officeart/2005/8/layout/hierarchy2"/>
    <dgm:cxn modelId="{11024350-45FE-46A7-A0EA-1439FFDF44C7}" type="presParOf" srcId="{DB93B200-3EAF-4B30-ACB9-E3963FCCCB21}" destId="{4020B68E-EF9C-478D-9F9B-933A42AB6F7E}" srcOrd="7" destOrd="0" presId="urn:microsoft.com/office/officeart/2005/8/layout/hierarchy2"/>
    <dgm:cxn modelId="{3BCFED62-E509-4057-9AE9-ED10D87F7993}" type="presParOf" srcId="{4020B68E-EF9C-478D-9F9B-933A42AB6F7E}" destId="{D9A54FA0-7530-47C2-AA96-C40835CDFAD7}" srcOrd="0" destOrd="0" presId="urn:microsoft.com/office/officeart/2005/8/layout/hierarchy2"/>
    <dgm:cxn modelId="{975A9CEC-D052-4A83-A3B3-BC8FEF2B1A22}" type="presParOf" srcId="{4020B68E-EF9C-478D-9F9B-933A42AB6F7E}" destId="{1342A014-7342-4976-93F1-B4F97A2ED4FE}" srcOrd="1" destOrd="0" presId="urn:microsoft.com/office/officeart/2005/8/layout/hierarchy2"/>
    <dgm:cxn modelId="{E61503F0-8AA5-4DBA-8371-85FA27B52A91}" type="presParOf" srcId="{1342A014-7342-4976-93F1-B4F97A2ED4FE}" destId="{F56EADBF-6DA6-409A-8A57-6DA3FBEAF4C7}" srcOrd="0" destOrd="0" presId="urn:microsoft.com/office/officeart/2005/8/layout/hierarchy2"/>
    <dgm:cxn modelId="{852E045C-5381-4D81-95A7-8AECFB358124}" type="presParOf" srcId="{F56EADBF-6DA6-409A-8A57-6DA3FBEAF4C7}" destId="{A715FF69-F976-4EA6-8E89-42B0C0A4A909}" srcOrd="0" destOrd="0" presId="urn:microsoft.com/office/officeart/2005/8/layout/hierarchy2"/>
    <dgm:cxn modelId="{A1A6BFE5-C20D-446F-BE3F-38117DFD6147}" type="presParOf" srcId="{1342A014-7342-4976-93F1-B4F97A2ED4FE}" destId="{02BA8AC4-C7C2-4595-BC29-8EDA2E694268}" srcOrd="1" destOrd="0" presId="urn:microsoft.com/office/officeart/2005/8/layout/hierarchy2"/>
    <dgm:cxn modelId="{2DC404E6-9CCA-4000-AC5C-A3F7C69836CE}" type="presParOf" srcId="{02BA8AC4-C7C2-4595-BC29-8EDA2E694268}" destId="{F3B0AE10-F965-4B06-B1CA-78545E6892AB}" srcOrd="0" destOrd="0" presId="urn:microsoft.com/office/officeart/2005/8/layout/hierarchy2"/>
    <dgm:cxn modelId="{D890200D-7E2F-4237-A418-C608BD33F058}" type="presParOf" srcId="{02BA8AC4-C7C2-4595-BC29-8EDA2E694268}" destId="{A2C67E12-97F5-4E0A-8D59-CD5328F40CFB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42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7971DEDB-F6C8-4E7B-8A98-E145B150A93B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WEB-INF</a:t>
          </a:r>
          <a:endParaRPr lang="zh-CN" altLang="en-US" sz="1000" dirty="0"/>
        </a:p>
      </dgm:t>
    </dgm:pt>
    <dgm:pt modelId="{D2C89E01-F1D7-4C58-969D-44F4A394E579}" type="parTrans" cxnId="{EE73CEB2-956E-4FBD-94F1-017F57B28DEE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938C03A8-4159-49C7-90B4-0EEE7C764F1C}" type="sibTrans" cxnId="{EE73CEB2-956E-4FBD-94F1-017F57B28DEE}">
      <dgm:prSet/>
      <dgm:spPr/>
      <dgm:t>
        <a:bodyPr/>
        <a:lstStyle/>
        <a:p>
          <a:endParaRPr lang="zh-CN" altLang="en-US" sz="1000"/>
        </a:p>
      </dgm:t>
    </dgm:pt>
    <dgm:pt modelId="{A907D14C-6E73-4CEA-9493-93906B59B8DE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templates</a:t>
          </a:r>
          <a:endParaRPr lang="zh-CN" altLang="en-US" sz="1000" dirty="0"/>
        </a:p>
      </dgm:t>
    </dgm:pt>
    <dgm:pt modelId="{2A47DCCE-10BD-4CAF-AFFA-0373FB9CE51B}" type="parTrans" cxnId="{AD0E93B4-08FF-4653-83F5-CDAC60EDAE88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6AFA9AD0-84FB-4BF6-87C4-8A6662EBC344}" type="sibTrans" cxnId="{AD0E93B4-08FF-4653-83F5-CDAC60EDAE88}">
      <dgm:prSet/>
      <dgm:spPr/>
      <dgm:t>
        <a:bodyPr/>
        <a:lstStyle/>
        <a:p>
          <a:endParaRPr lang="zh-CN" altLang="en-US" sz="1000"/>
        </a:p>
      </dgm:t>
    </dgm:pt>
    <dgm:pt modelId="{F4B0BCF1-5371-4BA1-A0B9-005577DF6299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layout</a:t>
          </a:r>
          <a:endParaRPr lang="zh-CN" altLang="en-US" sz="1000" dirty="0"/>
        </a:p>
      </dgm:t>
    </dgm:pt>
    <dgm:pt modelId="{CD6159E6-0517-4AA1-95D6-A16FCDAFB046}" type="parTrans" cxnId="{0AADF6B9-C372-451C-A6E9-C91172E2F265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636A4F71-FF7A-4708-BD85-770734D1D522}" type="sibTrans" cxnId="{0AADF6B9-C372-451C-A6E9-C91172E2F265}">
      <dgm:prSet/>
      <dgm:spPr/>
      <dgm:t>
        <a:bodyPr/>
        <a:lstStyle/>
        <a:p>
          <a:endParaRPr lang="zh-CN" altLang="en-US" sz="1000"/>
        </a:p>
      </dgm:t>
    </dgm:pt>
    <dgm:pt modelId="{C88CFA84-2B1F-482C-8D53-A2AFA15AF1D7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screen</a:t>
          </a:r>
          <a:endParaRPr lang="zh-CN" altLang="en-US" sz="1000" dirty="0"/>
        </a:p>
      </dgm:t>
    </dgm:pt>
    <dgm:pt modelId="{91759785-9772-4ECE-99BF-633E93DF8735}" type="parTrans" cxnId="{F0944E18-57C2-46C3-B0B3-C5E4E8511492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F62432DF-6C02-43DF-9D8E-5C1C27D5D4F1}" type="sibTrans" cxnId="{F0944E18-57C2-46C3-B0B3-C5E4E8511492}">
      <dgm:prSet/>
      <dgm:spPr/>
      <dgm:t>
        <a:bodyPr/>
        <a:lstStyle/>
        <a:p>
          <a:endParaRPr lang="zh-CN" altLang="en-US" sz="1000"/>
        </a:p>
      </dgm:t>
    </dgm:pt>
    <dgm:pt modelId="{9FC59EE6-CA85-4A5B-8D37-5CC931FD6DCE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index.vm</a:t>
          </a:r>
          <a:endParaRPr lang="zh-CN" altLang="en-US" sz="1000" dirty="0"/>
        </a:p>
      </dgm:t>
    </dgm:pt>
    <dgm:pt modelId="{C3D49FD6-8156-4AA3-AF8F-2AF1A4E33A49}" type="parTrans" cxnId="{1FF9D21C-A25A-48C2-8058-ED4F3AA46E0A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F41E81A8-DB4C-4E1A-B11D-F085C4397D7D}" type="sibTrans" cxnId="{1FF9D21C-A25A-48C2-8058-ED4F3AA46E0A}">
      <dgm:prSet/>
      <dgm:spPr/>
      <dgm:t>
        <a:bodyPr/>
        <a:lstStyle/>
        <a:p>
          <a:endParaRPr lang="zh-CN" altLang="en-US" sz="1000"/>
        </a:p>
      </dgm:t>
    </dgm:pt>
    <dgm:pt modelId="{B929E087-2F52-40A1-8D93-9A3EF49C212B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login.vm</a:t>
          </a:r>
          <a:endParaRPr lang="zh-CN" altLang="en-US" sz="1000" dirty="0"/>
        </a:p>
      </dgm:t>
    </dgm:pt>
    <dgm:pt modelId="{135D4569-4178-426A-B1C1-EA9C41E0B7DE}" type="parTrans" cxnId="{4451F8A8-A7A0-4C44-8FED-A0B519BE6D68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D6258119-861E-4316-94CF-7ADEE42069F6}" type="sibTrans" cxnId="{4451F8A8-A7A0-4C44-8FED-A0B519BE6D68}">
      <dgm:prSet/>
      <dgm:spPr/>
      <dgm:t>
        <a:bodyPr/>
        <a:lstStyle/>
        <a:p>
          <a:endParaRPr lang="zh-CN" altLang="en-US" sz="1000"/>
        </a:p>
      </dgm:t>
    </dgm:pt>
    <dgm:pt modelId="{CD43239A-5AE2-4B48-B46D-E45C0A61CF01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module</a:t>
          </a:r>
          <a:endParaRPr lang="zh-CN" altLang="en-US" sz="1000" dirty="0"/>
        </a:p>
      </dgm:t>
    </dgm:pt>
    <dgm:pt modelId="{7676A231-0426-4601-977D-1E2F044652A0}" type="parTrans" cxnId="{0BE3977D-1EE7-4C7E-A9DB-080943BEA03B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9651E2D1-511C-4D2C-93B5-831210391AB0}" type="sibTrans" cxnId="{0BE3977D-1EE7-4C7E-A9DB-080943BEA03B}">
      <dgm:prSet/>
      <dgm:spPr/>
      <dgm:t>
        <a:bodyPr/>
        <a:lstStyle/>
        <a:p>
          <a:endParaRPr lang="zh-CN" altLang="en-US" sz="1000"/>
        </a:p>
      </dgm:t>
    </dgm:pt>
    <dgm:pt modelId="{49CB8F91-D23D-4858-BB54-52681F5DE17A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sub module</a:t>
          </a:r>
          <a:endParaRPr lang="zh-CN" altLang="en-US" sz="1000" dirty="0"/>
        </a:p>
      </dgm:t>
    </dgm:pt>
    <dgm:pt modelId="{C6240A34-6518-48DB-96E8-14EABC2272E7}" type="parTrans" cxnId="{7E0B6676-CA7A-49A8-89E7-AB2A561134F1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F44118AA-C8AB-486F-8CC9-F195D106379C}" type="sibTrans" cxnId="{7E0B6676-CA7A-49A8-89E7-AB2A561134F1}">
      <dgm:prSet/>
      <dgm:spPr/>
      <dgm:t>
        <a:bodyPr/>
        <a:lstStyle/>
        <a:p>
          <a:endParaRPr lang="zh-CN" altLang="en-US" sz="1000"/>
        </a:p>
      </dgm:t>
    </dgm:pt>
    <dgm:pt modelId="{8CE1F5E8-04CF-4820-AAFD-1CF6AC4BC2FD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xx.vm</a:t>
          </a:r>
          <a:endParaRPr lang="zh-CN" altLang="en-US" sz="1000" dirty="0"/>
        </a:p>
      </dgm:t>
    </dgm:pt>
    <dgm:pt modelId="{9B916679-78A1-4395-97B6-BD9C385F0B76}" type="parTrans" cxnId="{D528182C-5375-4CA5-AC62-AFCFECFCA5F3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CBD831E4-3AD3-4590-A0EF-98A11342193D}" type="sibTrans" cxnId="{D528182C-5375-4CA5-AC62-AFCFECFCA5F3}">
      <dgm:prSet/>
      <dgm:spPr/>
      <dgm:t>
        <a:bodyPr/>
        <a:lstStyle/>
        <a:p>
          <a:endParaRPr lang="zh-CN" altLang="en-US" sz="1000"/>
        </a:p>
      </dgm:t>
    </dgm:pt>
    <dgm:pt modelId="{1CA059DF-3AC4-4190-BDE9-A8B7ECCD0847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common</a:t>
          </a:r>
          <a:endParaRPr lang="zh-CN" altLang="en-US" sz="1000" dirty="0"/>
        </a:p>
      </dgm:t>
    </dgm:pt>
    <dgm:pt modelId="{D178B123-A6DF-4BCD-9F22-B44D9C196EA4}" type="parTrans" cxnId="{926B2BDA-AC9F-4AD0-A45E-2365F611C09A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612B4C88-1C73-4B72-B313-8A984E12ABE4}" type="sibTrans" cxnId="{926B2BDA-AC9F-4AD0-A45E-2365F611C09A}">
      <dgm:prSet/>
      <dgm:spPr/>
      <dgm:t>
        <a:bodyPr/>
        <a:lstStyle/>
        <a:p>
          <a:endParaRPr lang="zh-CN" altLang="en-US" sz="1000"/>
        </a:p>
      </dgm:t>
    </dgm:pt>
    <dgm:pt modelId="{236A04DC-5CDA-40FE-B0CE-6ADB1423548D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500.vm</a:t>
          </a:r>
          <a:endParaRPr lang="zh-CN" altLang="en-US" sz="1000" dirty="0"/>
        </a:p>
      </dgm:t>
    </dgm:pt>
    <dgm:pt modelId="{3CF7D7E0-0661-48C7-8067-B118BCAD5FEE}" type="parTrans" cxnId="{E9C19003-98A0-4597-8FFF-70783AE9AD93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9D26B76C-FE60-48D5-B305-EFB67C02739F}" type="sibTrans" cxnId="{E9C19003-98A0-4597-8FFF-70783AE9AD93}">
      <dgm:prSet/>
      <dgm:spPr/>
      <dgm:t>
        <a:bodyPr/>
        <a:lstStyle/>
        <a:p>
          <a:endParaRPr lang="zh-CN" altLang="en-US" sz="1000"/>
        </a:p>
      </dgm:t>
    </dgm:pt>
    <dgm:pt modelId="{07CF0AA1-495D-4C7C-A6E8-2CEA7EA08609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404.vm</a:t>
          </a:r>
          <a:endParaRPr lang="zh-CN" altLang="en-US" sz="1000" dirty="0"/>
        </a:p>
      </dgm:t>
    </dgm:pt>
    <dgm:pt modelId="{10505BEE-2E65-42CC-B85F-E9346898A1DF}" type="parTrans" cxnId="{84EF9501-2E98-40A9-8145-804418A1E4E2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27C8C8F7-A45C-4BBA-86AD-E943CD0BE5AA}" type="sibTrans" cxnId="{84EF9501-2E98-40A9-8145-804418A1E4E2}">
      <dgm:prSet/>
      <dgm:spPr/>
      <dgm:t>
        <a:bodyPr/>
        <a:lstStyle/>
        <a:p>
          <a:endParaRPr lang="zh-CN" altLang="en-US" sz="1000"/>
        </a:p>
      </dgm:t>
    </dgm:pt>
    <dgm:pt modelId="{18AD4165-769A-438E-853A-4A9C5EDA1BC5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xx.vm</a:t>
          </a:r>
          <a:endParaRPr lang="zh-CN" altLang="en-US" sz="1000" dirty="0"/>
        </a:p>
      </dgm:t>
    </dgm:pt>
    <dgm:pt modelId="{DD5B5C44-21AA-49E0-9E1E-25DE6CBBC5F0}" type="parTrans" cxnId="{CF728EC2-478C-4C8A-ABE5-E88BA14289C4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F500CC0B-E362-4DA3-9DA1-01B669585A3F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default.vm</a:t>
          </a:r>
          <a:endParaRPr lang="zh-CN" altLang="en-US" sz="1000" dirty="0"/>
        </a:p>
      </dgm:t>
    </dgm:pt>
    <dgm:pt modelId="{84B63F7B-360F-406C-9154-3EFF53C11806}" type="parTrans" cxnId="{E36A3A4F-F3FE-4658-9433-DCF7E1F5D2B2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C521996F-AA7F-47AB-972B-4E18055A7C7B}" type="sibTrans" cxnId="{E36A3A4F-F3FE-4658-9433-DCF7E1F5D2B2}">
      <dgm:prSet/>
      <dgm:spPr/>
      <dgm:t>
        <a:bodyPr/>
        <a:lstStyle/>
        <a:p>
          <a:endParaRPr lang="zh-CN" altLang="en-US" sz="1000"/>
        </a:p>
      </dgm:t>
    </dgm:pt>
    <dgm:pt modelId="{EC29A851-32DB-46C3-843C-37E06AAE111D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module</a:t>
          </a:r>
          <a:endParaRPr lang="zh-CN" altLang="en-US" sz="1000" dirty="0"/>
        </a:p>
      </dgm:t>
    </dgm:pt>
    <dgm:pt modelId="{FCA73770-8E29-4735-B7D0-D0C868E70748}" type="parTrans" cxnId="{92481A67-302B-4783-8636-2290FD5E53BC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DEC3EDAE-3EE3-44C3-99A6-3E91318E8C9A}" type="sibTrans" cxnId="{92481A67-302B-4783-8636-2290FD5E53BC}">
      <dgm:prSet/>
      <dgm:spPr/>
      <dgm:t>
        <a:bodyPr/>
        <a:lstStyle/>
        <a:p>
          <a:endParaRPr lang="zh-CN" altLang="en-US" sz="1000"/>
        </a:p>
      </dgm:t>
    </dgm:pt>
    <dgm:pt modelId="{C4E3778C-2D91-4941-BE74-F34A41E9A6A7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sub module</a:t>
          </a:r>
          <a:endParaRPr lang="zh-CN" altLang="en-US" sz="1000" dirty="0"/>
        </a:p>
      </dgm:t>
    </dgm:pt>
    <dgm:pt modelId="{D0B55656-78E4-4079-BDD5-DA6FDC0AB66A}" type="parTrans" cxnId="{57F62865-443C-448F-85F9-126D0F42F343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D3734B89-CF71-46F0-B526-1E6BD641EA08}" type="sibTrans" cxnId="{57F62865-443C-448F-85F9-126D0F42F343}">
      <dgm:prSet/>
      <dgm:spPr/>
      <dgm:t>
        <a:bodyPr/>
        <a:lstStyle/>
        <a:p>
          <a:endParaRPr lang="zh-CN" altLang="en-US" sz="1000"/>
        </a:p>
      </dgm:t>
    </dgm:pt>
    <dgm:pt modelId="{21FC9B5F-B322-4A1C-BF8E-37CDC5DBBFC0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default.vm</a:t>
          </a:r>
          <a:endParaRPr lang="zh-CN" altLang="en-US" sz="1000" dirty="0"/>
        </a:p>
      </dgm:t>
    </dgm:pt>
    <dgm:pt modelId="{38D5FD0D-0C73-4289-B465-4D45C93CD2D7}" type="parTrans" cxnId="{15039CDC-D7BC-42AD-BF17-38F55598AD1C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FC2CFE2D-5553-431A-BA4A-374C67FC9B11}" type="sibTrans" cxnId="{15039CDC-D7BC-42AD-BF17-38F55598AD1C}">
      <dgm:prSet/>
      <dgm:spPr/>
      <dgm:t>
        <a:bodyPr/>
        <a:lstStyle/>
        <a:p>
          <a:endParaRPr lang="zh-CN" altLang="en-US" sz="1000"/>
        </a:p>
      </dgm:t>
    </dgm:pt>
    <dgm:pt modelId="{E13356CB-8DD6-4B03-8962-7310ED5E17E6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default.vm</a:t>
          </a:r>
          <a:endParaRPr lang="zh-CN" altLang="en-US" sz="1000" dirty="0"/>
        </a:p>
      </dgm:t>
    </dgm:pt>
    <dgm:pt modelId="{FF594DFF-7AA8-40AB-AD91-B00926ECC022}" type="parTrans" cxnId="{175A63BA-4F41-48D6-A989-57427F2AC344}">
      <dgm:prSet/>
      <dgm:spPr>
        <a:ln w="3175"/>
      </dgm:spPr>
      <dgm:t>
        <a:bodyPr/>
        <a:lstStyle/>
        <a:p>
          <a:endParaRPr lang="zh-CN" altLang="en-US"/>
        </a:p>
      </dgm:t>
    </dgm:pt>
    <dgm:pt modelId="{8496D847-2164-4779-A51D-98BAAC2B736C}" type="sibTrans" cxnId="{175A63BA-4F41-48D6-A989-57427F2AC344}">
      <dgm:prSet/>
      <dgm:spPr/>
      <dgm:t>
        <a:bodyPr/>
        <a:lstStyle/>
        <a:p>
          <a:endParaRPr lang="zh-CN" altLang="en-US"/>
        </a:p>
      </dgm:t>
    </dgm:pt>
    <dgm:pt modelId="{1E85AB40-E3E4-4A5F-923A-4F707EDE72B2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common</a:t>
          </a:r>
          <a:endParaRPr lang="zh-CN" altLang="en-US" sz="1000" dirty="0"/>
        </a:p>
      </dgm:t>
    </dgm:pt>
    <dgm:pt modelId="{343A13E9-9836-49FF-BE13-227D0C7F4546}" type="parTrans" cxnId="{8B757A72-27A4-484C-9A08-EFD4773EB03E}">
      <dgm:prSet/>
      <dgm:spPr>
        <a:ln w="3175"/>
      </dgm:spPr>
      <dgm:t>
        <a:bodyPr/>
        <a:lstStyle/>
        <a:p>
          <a:endParaRPr lang="zh-CN" altLang="en-US"/>
        </a:p>
      </dgm:t>
    </dgm:pt>
    <dgm:pt modelId="{1EDF19EE-4CDD-489A-BE74-B35A0F61579C}" type="sibTrans" cxnId="{8B757A72-27A4-484C-9A08-EFD4773EB03E}">
      <dgm:prSet/>
      <dgm:spPr/>
      <dgm:t>
        <a:bodyPr/>
        <a:lstStyle/>
        <a:p>
          <a:endParaRPr lang="zh-CN" altLang="en-US"/>
        </a:p>
      </dgm:t>
    </dgm:pt>
    <dgm:pt modelId="{63FA41FD-0D75-4E8F-8F37-199725E65E6B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bootstrap.vm</a:t>
          </a:r>
          <a:endParaRPr lang="zh-CN" altLang="en-US" sz="1000" dirty="0"/>
        </a:p>
      </dgm:t>
    </dgm:pt>
    <dgm:pt modelId="{8845796A-1490-4D1E-9746-DBDEEC796FDA}" type="parTrans" cxnId="{6C86E6F1-388E-47C4-98E9-5E3C4E5580B3}">
      <dgm:prSet/>
      <dgm:spPr>
        <a:ln w="3175"/>
      </dgm:spPr>
      <dgm:t>
        <a:bodyPr/>
        <a:lstStyle/>
        <a:p>
          <a:endParaRPr lang="zh-CN" altLang="en-US"/>
        </a:p>
      </dgm:t>
    </dgm:pt>
    <dgm:pt modelId="{742009EC-D32A-4002-A3AB-E95BC0E1C2A6}" type="sibTrans" cxnId="{6C86E6F1-388E-47C4-98E9-5E3C4E5580B3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D13203E-3B9C-41F6-8402-ABA332A1F61C}" type="pres">
      <dgm:prSet presAssocID="{7971DEDB-F6C8-4E7B-8A98-E145B150A93B}" presName="root1" presStyleCnt="0"/>
      <dgm:spPr/>
    </dgm:pt>
    <dgm:pt modelId="{CED1005E-2A19-41EC-86F2-F2ACB19AF987}" type="pres">
      <dgm:prSet presAssocID="{7971DEDB-F6C8-4E7B-8A98-E145B150A93B}" presName="LevelOneTextNode" presStyleLbl="node0" presStyleIdx="0" presStyleCnt="1" custScaleX="1245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778F24C-62D9-4CE7-BCFA-45EC8DC36BB7}" type="pres">
      <dgm:prSet presAssocID="{7971DEDB-F6C8-4E7B-8A98-E145B150A93B}" presName="level2hierChild" presStyleCnt="0"/>
      <dgm:spPr/>
    </dgm:pt>
    <dgm:pt modelId="{5BF30E77-3640-43BE-B104-523BA5D335C5}" type="pres">
      <dgm:prSet presAssocID="{2A47DCCE-10BD-4CAF-AFFA-0373FB9CE51B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4D75F4BA-A7FC-4019-955B-CC458F494871}" type="pres">
      <dgm:prSet presAssocID="{2A47DCCE-10BD-4CAF-AFFA-0373FB9CE51B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2CA4E308-FC74-4278-BBEB-418BC4538A1B}" type="pres">
      <dgm:prSet presAssocID="{A907D14C-6E73-4CEA-9493-93906B59B8DE}" presName="root2" presStyleCnt="0"/>
      <dgm:spPr/>
    </dgm:pt>
    <dgm:pt modelId="{EA43BF4B-AFAB-4CA5-AAD3-91BC8C805CE9}" type="pres">
      <dgm:prSet presAssocID="{A907D14C-6E73-4CEA-9493-93906B59B8DE}" presName="LevelTwoTextNode" presStyleLbl="node2" presStyleIdx="0" presStyleCnt="1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35B7E09-39B1-48E4-810E-5B55B2DDA367}" type="pres">
      <dgm:prSet presAssocID="{A907D14C-6E73-4CEA-9493-93906B59B8DE}" presName="level3hierChild" presStyleCnt="0"/>
      <dgm:spPr/>
    </dgm:pt>
    <dgm:pt modelId="{BAB2E185-46B9-48CF-873E-EFD43E8AEA66}" type="pres">
      <dgm:prSet presAssocID="{343A13E9-9836-49FF-BE13-227D0C7F4546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C48C51F8-9FCE-495A-9113-912682855C03}" type="pres">
      <dgm:prSet presAssocID="{343A13E9-9836-49FF-BE13-227D0C7F4546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990BA6EE-6240-429A-AE7A-4B437A450FAC}" type="pres">
      <dgm:prSet presAssocID="{1E85AB40-E3E4-4A5F-923A-4F707EDE72B2}" presName="root2" presStyleCnt="0"/>
      <dgm:spPr/>
    </dgm:pt>
    <dgm:pt modelId="{A4B02B2D-EAE5-48FB-A8B9-80CBD0DE9DFE}" type="pres">
      <dgm:prSet presAssocID="{1E85AB40-E3E4-4A5F-923A-4F707EDE72B2}" presName="LevelTwoTextNode" presStyleLbl="node3" presStyleIdx="0" presStyleCnt="3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340F6D0-6621-48AB-BFCE-9C18F0964015}" type="pres">
      <dgm:prSet presAssocID="{1E85AB40-E3E4-4A5F-923A-4F707EDE72B2}" presName="level3hierChild" presStyleCnt="0"/>
      <dgm:spPr/>
    </dgm:pt>
    <dgm:pt modelId="{6995CE54-3684-4A37-94D2-6DBE1915AE6B}" type="pres">
      <dgm:prSet presAssocID="{8845796A-1490-4D1E-9746-DBDEEC796FDA}" presName="conn2-1" presStyleLbl="parChTrans1D4" presStyleIdx="0" presStyleCnt="15"/>
      <dgm:spPr/>
      <dgm:t>
        <a:bodyPr/>
        <a:lstStyle/>
        <a:p>
          <a:endParaRPr lang="zh-CN" altLang="en-US"/>
        </a:p>
      </dgm:t>
    </dgm:pt>
    <dgm:pt modelId="{8DD3AE33-2EC9-47D9-B90E-28E77000D36C}" type="pres">
      <dgm:prSet presAssocID="{8845796A-1490-4D1E-9746-DBDEEC796FDA}" presName="connTx" presStyleLbl="parChTrans1D4" presStyleIdx="0" presStyleCnt="15"/>
      <dgm:spPr/>
      <dgm:t>
        <a:bodyPr/>
        <a:lstStyle/>
        <a:p>
          <a:endParaRPr lang="zh-CN" altLang="en-US"/>
        </a:p>
      </dgm:t>
    </dgm:pt>
    <dgm:pt modelId="{A2FBB6F7-3350-49D8-A166-0872BAE5893F}" type="pres">
      <dgm:prSet presAssocID="{63FA41FD-0D75-4E8F-8F37-199725E65E6B}" presName="root2" presStyleCnt="0"/>
      <dgm:spPr/>
    </dgm:pt>
    <dgm:pt modelId="{AEE65B08-B272-40D7-91E4-149022EB99CD}" type="pres">
      <dgm:prSet presAssocID="{63FA41FD-0D75-4E8F-8F37-199725E65E6B}" presName="LevelTwoTextNode" presStyleLbl="node4" presStyleIdx="0" presStyleCnt="15" custScaleX="2357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C822358-F5F1-4BBA-B5B8-B71B18B03467}" type="pres">
      <dgm:prSet presAssocID="{63FA41FD-0D75-4E8F-8F37-199725E65E6B}" presName="level3hierChild" presStyleCnt="0"/>
      <dgm:spPr/>
    </dgm:pt>
    <dgm:pt modelId="{E157C15D-7BD0-4DE7-8446-55B26304675D}" type="pres">
      <dgm:prSet presAssocID="{CD6159E6-0517-4AA1-95D6-A16FCDAFB046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2E3DF35D-B7C2-4C8F-B2C3-92EA62DE671A}" type="pres">
      <dgm:prSet presAssocID="{CD6159E6-0517-4AA1-95D6-A16FCDAFB046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0B3E7794-46C4-464F-9450-A2242AB5B42B}" type="pres">
      <dgm:prSet presAssocID="{F4B0BCF1-5371-4BA1-A0B9-005577DF6299}" presName="root2" presStyleCnt="0"/>
      <dgm:spPr/>
    </dgm:pt>
    <dgm:pt modelId="{CA4D67F5-9A3D-4EAD-A9CD-FD0F806F8DBD}" type="pres">
      <dgm:prSet presAssocID="{F4B0BCF1-5371-4BA1-A0B9-005577DF6299}" presName="LevelTwoTextNode" presStyleLbl="node3" presStyleIdx="1" presStyleCnt="3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D6E823-76F3-4130-8E2C-D3C91DDA20FF}" type="pres">
      <dgm:prSet presAssocID="{F4B0BCF1-5371-4BA1-A0B9-005577DF6299}" presName="level3hierChild" presStyleCnt="0"/>
      <dgm:spPr/>
    </dgm:pt>
    <dgm:pt modelId="{2A6F4D83-ED54-46A5-859A-D3891E38C641}" type="pres">
      <dgm:prSet presAssocID="{84B63F7B-360F-406C-9154-3EFF53C11806}" presName="conn2-1" presStyleLbl="parChTrans1D4" presStyleIdx="1" presStyleCnt="15"/>
      <dgm:spPr/>
      <dgm:t>
        <a:bodyPr/>
        <a:lstStyle/>
        <a:p>
          <a:endParaRPr lang="zh-CN" altLang="en-US"/>
        </a:p>
      </dgm:t>
    </dgm:pt>
    <dgm:pt modelId="{424D94E8-AD1F-4017-83C2-823E2EF53882}" type="pres">
      <dgm:prSet presAssocID="{84B63F7B-360F-406C-9154-3EFF53C11806}" presName="connTx" presStyleLbl="parChTrans1D4" presStyleIdx="1" presStyleCnt="15"/>
      <dgm:spPr/>
      <dgm:t>
        <a:bodyPr/>
        <a:lstStyle/>
        <a:p>
          <a:endParaRPr lang="zh-CN" altLang="en-US"/>
        </a:p>
      </dgm:t>
    </dgm:pt>
    <dgm:pt modelId="{E4F0239D-E9F2-4792-9BE8-DCAB5DCE5A5C}" type="pres">
      <dgm:prSet presAssocID="{F500CC0B-E362-4DA3-9DA1-01B669585A3F}" presName="root2" presStyleCnt="0"/>
      <dgm:spPr/>
    </dgm:pt>
    <dgm:pt modelId="{A82672C2-35B0-42AC-AAF0-37634A9DB72A}" type="pres">
      <dgm:prSet presAssocID="{F500CC0B-E362-4DA3-9DA1-01B669585A3F}" presName="LevelTwoTextNode" presStyleLbl="node4" presStyleIdx="1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85084B9-3BF2-4317-A0A7-D29E80AA5554}" type="pres">
      <dgm:prSet presAssocID="{F500CC0B-E362-4DA3-9DA1-01B669585A3F}" presName="level3hierChild" presStyleCnt="0"/>
      <dgm:spPr/>
    </dgm:pt>
    <dgm:pt modelId="{C6BCA409-F2D1-49BE-9744-14D404E7CED7}" type="pres">
      <dgm:prSet presAssocID="{FCA73770-8E29-4735-B7D0-D0C868E70748}" presName="conn2-1" presStyleLbl="parChTrans1D4" presStyleIdx="2" presStyleCnt="15"/>
      <dgm:spPr/>
      <dgm:t>
        <a:bodyPr/>
        <a:lstStyle/>
        <a:p>
          <a:endParaRPr lang="zh-CN" altLang="en-US"/>
        </a:p>
      </dgm:t>
    </dgm:pt>
    <dgm:pt modelId="{A7E7A0BE-1511-496E-AE5D-D1162ACE14B3}" type="pres">
      <dgm:prSet presAssocID="{FCA73770-8E29-4735-B7D0-D0C868E70748}" presName="connTx" presStyleLbl="parChTrans1D4" presStyleIdx="2" presStyleCnt="15"/>
      <dgm:spPr/>
      <dgm:t>
        <a:bodyPr/>
        <a:lstStyle/>
        <a:p>
          <a:endParaRPr lang="zh-CN" altLang="en-US"/>
        </a:p>
      </dgm:t>
    </dgm:pt>
    <dgm:pt modelId="{E83EA30C-AA63-41DE-8B9F-7B830B505D99}" type="pres">
      <dgm:prSet presAssocID="{EC29A851-32DB-46C3-843C-37E06AAE111D}" presName="root2" presStyleCnt="0"/>
      <dgm:spPr/>
    </dgm:pt>
    <dgm:pt modelId="{EAE9DD6F-AE46-4781-88BB-C51CE801D15C}" type="pres">
      <dgm:prSet presAssocID="{EC29A851-32DB-46C3-843C-37E06AAE111D}" presName="LevelTwoTextNode" presStyleLbl="node4" presStyleIdx="2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8F874B-89C5-4EB9-AF40-07846A386C1D}" type="pres">
      <dgm:prSet presAssocID="{EC29A851-32DB-46C3-843C-37E06AAE111D}" presName="level3hierChild" presStyleCnt="0"/>
      <dgm:spPr/>
    </dgm:pt>
    <dgm:pt modelId="{D43E9F5D-F983-436D-8884-C8F9DFE35FEB}" type="pres">
      <dgm:prSet presAssocID="{FF594DFF-7AA8-40AB-AD91-B00926ECC022}" presName="conn2-1" presStyleLbl="parChTrans1D4" presStyleIdx="3" presStyleCnt="15"/>
      <dgm:spPr/>
      <dgm:t>
        <a:bodyPr/>
        <a:lstStyle/>
        <a:p>
          <a:endParaRPr lang="zh-CN" altLang="en-US"/>
        </a:p>
      </dgm:t>
    </dgm:pt>
    <dgm:pt modelId="{B8DEEAA6-8C10-4380-BA5D-8E5F9A086917}" type="pres">
      <dgm:prSet presAssocID="{FF594DFF-7AA8-40AB-AD91-B00926ECC022}" presName="connTx" presStyleLbl="parChTrans1D4" presStyleIdx="3" presStyleCnt="15"/>
      <dgm:spPr/>
      <dgm:t>
        <a:bodyPr/>
        <a:lstStyle/>
        <a:p>
          <a:endParaRPr lang="zh-CN" altLang="en-US"/>
        </a:p>
      </dgm:t>
    </dgm:pt>
    <dgm:pt modelId="{436572D3-FCD5-4243-9002-9CA6FBB5F5E4}" type="pres">
      <dgm:prSet presAssocID="{E13356CB-8DD6-4B03-8962-7310ED5E17E6}" presName="root2" presStyleCnt="0"/>
      <dgm:spPr/>
    </dgm:pt>
    <dgm:pt modelId="{321CFF65-20FF-40A1-8B27-23C774FDB4C4}" type="pres">
      <dgm:prSet presAssocID="{E13356CB-8DD6-4B03-8962-7310ED5E17E6}" presName="LevelTwoTextNode" presStyleLbl="node4" presStyleIdx="3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12128A-EA21-4435-9D5F-2D6FEB8B13FC}" type="pres">
      <dgm:prSet presAssocID="{E13356CB-8DD6-4B03-8962-7310ED5E17E6}" presName="level3hierChild" presStyleCnt="0"/>
      <dgm:spPr/>
    </dgm:pt>
    <dgm:pt modelId="{EA1DDC5F-27E7-4534-8A96-0D82A7448F9A}" type="pres">
      <dgm:prSet presAssocID="{D0B55656-78E4-4079-BDD5-DA6FDC0AB66A}" presName="conn2-1" presStyleLbl="parChTrans1D4" presStyleIdx="4" presStyleCnt="15"/>
      <dgm:spPr/>
      <dgm:t>
        <a:bodyPr/>
        <a:lstStyle/>
        <a:p>
          <a:endParaRPr lang="zh-CN" altLang="en-US"/>
        </a:p>
      </dgm:t>
    </dgm:pt>
    <dgm:pt modelId="{45BCCB5F-6A4A-4CCB-8369-33214D90D359}" type="pres">
      <dgm:prSet presAssocID="{D0B55656-78E4-4079-BDD5-DA6FDC0AB66A}" presName="connTx" presStyleLbl="parChTrans1D4" presStyleIdx="4" presStyleCnt="15"/>
      <dgm:spPr/>
      <dgm:t>
        <a:bodyPr/>
        <a:lstStyle/>
        <a:p>
          <a:endParaRPr lang="zh-CN" altLang="en-US"/>
        </a:p>
      </dgm:t>
    </dgm:pt>
    <dgm:pt modelId="{61B37295-A6CD-4232-9B57-93293F204BF0}" type="pres">
      <dgm:prSet presAssocID="{C4E3778C-2D91-4941-BE74-F34A41E9A6A7}" presName="root2" presStyleCnt="0"/>
      <dgm:spPr/>
    </dgm:pt>
    <dgm:pt modelId="{F0E6D0DE-93D6-430E-8DC5-2E4B25AFB719}" type="pres">
      <dgm:prSet presAssocID="{C4E3778C-2D91-4941-BE74-F34A41E9A6A7}" presName="LevelTwoTextNode" presStyleLbl="node4" presStyleIdx="4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35685E0-B70C-4EF0-8652-FC0E19AF998B}" type="pres">
      <dgm:prSet presAssocID="{C4E3778C-2D91-4941-BE74-F34A41E9A6A7}" presName="level3hierChild" presStyleCnt="0"/>
      <dgm:spPr/>
    </dgm:pt>
    <dgm:pt modelId="{7906FCD4-FA03-4FC5-9A3E-260B00FD81B3}" type="pres">
      <dgm:prSet presAssocID="{38D5FD0D-0C73-4289-B465-4D45C93CD2D7}" presName="conn2-1" presStyleLbl="parChTrans1D4" presStyleIdx="5" presStyleCnt="15"/>
      <dgm:spPr/>
      <dgm:t>
        <a:bodyPr/>
        <a:lstStyle/>
        <a:p>
          <a:endParaRPr lang="zh-CN" altLang="en-US"/>
        </a:p>
      </dgm:t>
    </dgm:pt>
    <dgm:pt modelId="{5EAAC19F-F5E9-4626-9071-412C03E94B0A}" type="pres">
      <dgm:prSet presAssocID="{38D5FD0D-0C73-4289-B465-4D45C93CD2D7}" presName="connTx" presStyleLbl="parChTrans1D4" presStyleIdx="5" presStyleCnt="15"/>
      <dgm:spPr/>
      <dgm:t>
        <a:bodyPr/>
        <a:lstStyle/>
        <a:p>
          <a:endParaRPr lang="zh-CN" altLang="en-US"/>
        </a:p>
      </dgm:t>
    </dgm:pt>
    <dgm:pt modelId="{837B5197-9518-46E7-9F6F-9C2A8498CA0A}" type="pres">
      <dgm:prSet presAssocID="{21FC9B5F-B322-4A1C-BF8E-37CDC5DBBFC0}" presName="root2" presStyleCnt="0"/>
      <dgm:spPr/>
    </dgm:pt>
    <dgm:pt modelId="{FE332CB0-D96F-4243-B61D-52791AEAE7C1}" type="pres">
      <dgm:prSet presAssocID="{21FC9B5F-B322-4A1C-BF8E-37CDC5DBBFC0}" presName="LevelTwoTextNode" presStyleLbl="node4" presStyleIdx="5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2C77E7-B1A5-4C5D-9285-CDBC8B4048FB}" type="pres">
      <dgm:prSet presAssocID="{21FC9B5F-B322-4A1C-BF8E-37CDC5DBBFC0}" presName="level3hierChild" presStyleCnt="0"/>
      <dgm:spPr/>
    </dgm:pt>
    <dgm:pt modelId="{76FE0A8F-6C21-493C-8D06-B634EB3B73F5}" type="pres">
      <dgm:prSet presAssocID="{91759785-9772-4ECE-99BF-633E93DF873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350C5303-DB5A-48B0-A50C-0AFBF411CE9A}" type="pres">
      <dgm:prSet presAssocID="{91759785-9772-4ECE-99BF-633E93DF873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440DD527-981F-4156-A067-A6B85753CAFF}" type="pres">
      <dgm:prSet presAssocID="{C88CFA84-2B1F-482C-8D53-A2AFA15AF1D7}" presName="root2" presStyleCnt="0"/>
      <dgm:spPr/>
    </dgm:pt>
    <dgm:pt modelId="{6BB37AFA-27EC-4571-A3EC-949BDCA4BE58}" type="pres">
      <dgm:prSet presAssocID="{C88CFA84-2B1F-482C-8D53-A2AFA15AF1D7}" presName="LevelTwoTextNode" presStyleLbl="node3" presStyleIdx="2" presStyleCnt="3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693C3C4-F91D-4CE7-9E5A-691B54B812FA}" type="pres">
      <dgm:prSet presAssocID="{C88CFA84-2B1F-482C-8D53-A2AFA15AF1D7}" presName="level3hierChild" presStyleCnt="0"/>
      <dgm:spPr/>
    </dgm:pt>
    <dgm:pt modelId="{8A3189CE-8D91-4409-B980-8891D011164F}" type="pres">
      <dgm:prSet presAssocID="{C3D49FD6-8156-4AA3-AF8F-2AF1A4E33A49}" presName="conn2-1" presStyleLbl="parChTrans1D4" presStyleIdx="6" presStyleCnt="15"/>
      <dgm:spPr/>
      <dgm:t>
        <a:bodyPr/>
        <a:lstStyle/>
        <a:p>
          <a:endParaRPr lang="zh-CN" altLang="en-US"/>
        </a:p>
      </dgm:t>
    </dgm:pt>
    <dgm:pt modelId="{FC462351-317A-4794-90F5-312C1E5206CE}" type="pres">
      <dgm:prSet presAssocID="{C3D49FD6-8156-4AA3-AF8F-2AF1A4E33A49}" presName="connTx" presStyleLbl="parChTrans1D4" presStyleIdx="6" presStyleCnt="15"/>
      <dgm:spPr/>
      <dgm:t>
        <a:bodyPr/>
        <a:lstStyle/>
        <a:p>
          <a:endParaRPr lang="zh-CN" altLang="en-US"/>
        </a:p>
      </dgm:t>
    </dgm:pt>
    <dgm:pt modelId="{C7C1C06D-4D99-4E42-ABDE-CD8A511C2281}" type="pres">
      <dgm:prSet presAssocID="{9FC59EE6-CA85-4A5B-8D37-5CC931FD6DCE}" presName="root2" presStyleCnt="0"/>
      <dgm:spPr/>
    </dgm:pt>
    <dgm:pt modelId="{91ED4B92-7171-4EB7-9CED-BDD472A85F9F}" type="pres">
      <dgm:prSet presAssocID="{9FC59EE6-CA85-4A5B-8D37-5CC931FD6DCE}" presName="LevelTwoTextNode" presStyleLbl="node4" presStyleIdx="6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2AE3A88-5515-4A63-A00E-3B4D0764701B}" type="pres">
      <dgm:prSet presAssocID="{9FC59EE6-CA85-4A5B-8D37-5CC931FD6DCE}" presName="level3hierChild" presStyleCnt="0"/>
      <dgm:spPr/>
    </dgm:pt>
    <dgm:pt modelId="{08B6C63A-8EC6-4428-8E50-15C4E4DFBFCD}" type="pres">
      <dgm:prSet presAssocID="{135D4569-4178-426A-B1C1-EA9C41E0B7DE}" presName="conn2-1" presStyleLbl="parChTrans1D4" presStyleIdx="7" presStyleCnt="15"/>
      <dgm:spPr/>
      <dgm:t>
        <a:bodyPr/>
        <a:lstStyle/>
        <a:p>
          <a:endParaRPr lang="zh-CN" altLang="en-US"/>
        </a:p>
      </dgm:t>
    </dgm:pt>
    <dgm:pt modelId="{DA4076C9-B07C-4767-A1E8-0769AF380755}" type="pres">
      <dgm:prSet presAssocID="{135D4569-4178-426A-B1C1-EA9C41E0B7DE}" presName="connTx" presStyleLbl="parChTrans1D4" presStyleIdx="7" presStyleCnt="15"/>
      <dgm:spPr/>
      <dgm:t>
        <a:bodyPr/>
        <a:lstStyle/>
        <a:p>
          <a:endParaRPr lang="zh-CN" altLang="en-US"/>
        </a:p>
      </dgm:t>
    </dgm:pt>
    <dgm:pt modelId="{A8591406-F3B5-4CE3-8ACF-0D297EF5D72A}" type="pres">
      <dgm:prSet presAssocID="{B929E087-2F52-40A1-8D93-9A3EF49C212B}" presName="root2" presStyleCnt="0"/>
      <dgm:spPr/>
    </dgm:pt>
    <dgm:pt modelId="{97C7D737-8522-4DC4-91E8-8A836DD25F54}" type="pres">
      <dgm:prSet presAssocID="{B929E087-2F52-40A1-8D93-9A3EF49C212B}" presName="LevelTwoTextNode" presStyleLbl="node4" presStyleIdx="7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68E7DF-3FA3-497D-92EF-2EBDD20184D2}" type="pres">
      <dgm:prSet presAssocID="{B929E087-2F52-40A1-8D93-9A3EF49C212B}" presName="level3hierChild" presStyleCnt="0"/>
      <dgm:spPr/>
    </dgm:pt>
    <dgm:pt modelId="{29263EBF-1E41-4DFC-B9E3-B29918CCC128}" type="pres">
      <dgm:prSet presAssocID="{7676A231-0426-4601-977D-1E2F044652A0}" presName="conn2-1" presStyleLbl="parChTrans1D4" presStyleIdx="8" presStyleCnt="15"/>
      <dgm:spPr/>
      <dgm:t>
        <a:bodyPr/>
        <a:lstStyle/>
        <a:p>
          <a:endParaRPr lang="zh-CN" altLang="en-US"/>
        </a:p>
      </dgm:t>
    </dgm:pt>
    <dgm:pt modelId="{8ACB73A5-606D-4A1C-B12A-452452FA6E34}" type="pres">
      <dgm:prSet presAssocID="{7676A231-0426-4601-977D-1E2F044652A0}" presName="connTx" presStyleLbl="parChTrans1D4" presStyleIdx="8" presStyleCnt="15"/>
      <dgm:spPr/>
      <dgm:t>
        <a:bodyPr/>
        <a:lstStyle/>
        <a:p>
          <a:endParaRPr lang="zh-CN" altLang="en-US"/>
        </a:p>
      </dgm:t>
    </dgm:pt>
    <dgm:pt modelId="{00D77D36-0070-4D1B-8CBF-E18609829C32}" type="pres">
      <dgm:prSet presAssocID="{CD43239A-5AE2-4B48-B46D-E45C0A61CF01}" presName="root2" presStyleCnt="0"/>
      <dgm:spPr/>
    </dgm:pt>
    <dgm:pt modelId="{4F3DAEB7-2867-4769-B847-56FEE615A523}" type="pres">
      <dgm:prSet presAssocID="{CD43239A-5AE2-4B48-B46D-E45C0A61CF01}" presName="LevelTwoTextNode" presStyleLbl="node4" presStyleIdx="8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FB7089-0761-4238-ACBA-3AC386CEC095}" type="pres">
      <dgm:prSet presAssocID="{CD43239A-5AE2-4B48-B46D-E45C0A61CF01}" presName="level3hierChild" presStyleCnt="0"/>
      <dgm:spPr/>
    </dgm:pt>
    <dgm:pt modelId="{2F10384E-AE1D-40B3-ADBD-CC6AAB148361}" type="pres">
      <dgm:prSet presAssocID="{C6240A34-6518-48DB-96E8-14EABC2272E7}" presName="conn2-1" presStyleLbl="parChTrans1D4" presStyleIdx="9" presStyleCnt="15"/>
      <dgm:spPr/>
      <dgm:t>
        <a:bodyPr/>
        <a:lstStyle/>
        <a:p>
          <a:endParaRPr lang="zh-CN" altLang="en-US"/>
        </a:p>
      </dgm:t>
    </dgm:pt>
    <dgm:pt modelId="{151F064C-1AAC-4772-9EDB-5A6CF400A1BE}" type="pres">
      <dgm:prSet presAssocID="{C6240A34-6518-48DB-96E8-14EABC2272E7}" presName="connTx" presStyleLbl="parChTrans1D4" presStyleIdx="9" presStyleCnt="15"/>
      <dgm:spPr/>
      <dgm:t>
        <a:bodyPr/>
        <a:lstStyle/>
        <a:p>
          <a:endParaRPr lang="zh-CN" altLang="en-US"/>
        </a:p>
      </dgm:t>
    </dgm:pt>
    <dgm:pt modelId="{1A1BA3FB-AD61-428F-8A86-BA925239580C}" type="pres">
      <dgm:prSet presAssocID="{49CB8F91-D23D-4858-BB54-52681F5DE17A}" presName="root2" presStyleCnt="0"/>
      <dgm:spPr/>
    </dgm:pt>
    <dgm:pt modelId="{A6115B5F-3790-4ADD-AF95-AEE0021DAFBD}" type="pres">
      <dgm:prSet presAssocID="{49CB8F91-D23D-4858-BB54-52681F5DE17A}" presName="LevelTwoTextNode" presStyleLbl="node4" presStyleIdx="9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CCEAB53-66FB-4E69-9FF4-D394161C6D2B}" type="pres">
      <dgm:prSet presAssocID="{49CB8F91-D23D-4858-BB54-52681F5DE17A}" presName="level3hierChild" presStyleCnt="0"/>
      <dgm:spPr/>
    </dgm:pt>
    <dgm:pt modelId="{BBBFAFEE-92A9-4916-9861-2020728ED0BB}" type="pres">
      <dgm:prSet presAssocID="{9B916679-78A1-4395-97B6-BD9C385F0B76}" presName="conn2-1" presStyleLbl="parChTrans1D4" presStyleIdx="10" presStyleCnt="15"/>
      <dgm:spPr/>
      <dgm:t>
        <a:bodyPr/>
        <a:lstStyle/>
        <a:p>
          <a:endParaRPr lang="zh-CN" altLang="en-US"/>
        </a:p>
      </dgm:t>
    </dgm:pt>
    <dgm:pt modelId="{B30106A0-69C0-47D9-81F2-5AC9D5DB7137}" type="pres">
      <dgm:prSet presAssocID="{9B916679-78A1-4395-97B6-BD9C385F0B76}" presName="connTx" presStyleLbl="parChTrans1D4" presStyleIdx="10" presStyleCnt="15"/>
      <dgm:spPr/>
      <dgm:t>
        <a:bodyPr/>
        <a:lstStyle/>
        <a:p>
          <a:endParaRPr lang="zh-CN" altLang="en-US"/>
        </a:p>
      </dgm:t>
    </dgm:pt>
    <dgm:pt modelId="{D8086800-1E77-479A-9505-BB4878FA5B1A}" type="pres">
      <dgm:prSet presAssocID="{8CE1F5E8-04CF-4820-AAFD-1CF6AC4BC2FD}" presName="root2" presStyleCnt="0"/>
      <dgm:spPr/>
    </dgm:pt>
    <dgm:pt modelId="{B576E642-FF11-466A-BF22-6AA165DF3760}" type="pres">
      <dgm:prSet presAssocID="{8CE1F5E8-04CF-4820-AAFD-1CF6AC4BC2FD}" presName="LevelTwoTextNode" presStyleLbl="node4" presStyleIdx="10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F44B91-24EC-48E4-A100-7EDB2B2629C6}" type="pres">
      <dgm:prSet presAssocID="{8CE1F5E8-04CF-4820-AAFD-1CF6AC4BC2FD}" presName="level3hierChild" presStyleCnt="0"/>
      <dgm:spPr/>
    </dgm:pt>
    <dgm:pt modelId="{0036A5B4-F922-4A31-A4D9-D11CB93EB1DD}" type="pres">
      <dgm:prSet presAssocID="{D178B123-A6DF-4BCD-9F22-B44D9C196EA4}" presName="conn2-1" presStyleLbl="parChTrans1D4" presStyleIdx="11" presStyleCnt="15"/>
      <dgm:spPr/>
      <dgm:t>
        <a:bodyPr/>
        <a:lstStyle/>
        <a:p>
          <a:endParaRPr lang="zh-CN" altLang="en-US"/>
        </a:p>
      </dgm:t>
    </dgm:pt>
    <dgm:pt modelId="{B9F043EE-E023-427F-82DD-D8EB7BE32A09}" type="pres">
      <dgm:prSet presAssocID="{D178B123-A6DF-4BCD-9F22-B44D9C196EA4}" presName="connTx" presStyleLbl="parChTrans1D4" presStyleIdx="11" presStyleCnt="15"/>
      <dgm:spPr/>
      <dgm:t>
        <a:bodyPr/>
        <a:lstStyle/>
        <a:p>
          <a:endParaRPr lang="zh-CN" altLang="en-US"/>
        </a:p>
      </dgm:t>
    </dgm:pt>
    <dgm:pt modelId="{27565249-618F-47A2-9BBB-AF3E0E8F0FA1}" type="pres">
      <dgm:prSet presAssocID="{1CA059DF-3AC4-4190-BDE9-A8B7ECCD0847}" presName="root2" presStyleCnt="0"/>
      <dgm:spPr/>
    </dgm:pt>
    <dgm:pt modelId="{70F5F01D-BD66-4661-9635-AACC3B293A90}" type="pres">
      <dgm:prSet presAssocID="{1CA059DF-3AC4-4190-BDE9-A8B7ECCD0847}" presName="LevelTwoTextNode" presStyleLbl="node4" presStyleIdx="11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8A209A-6F81-4820-9B64-C309332A4A5E}" type="pres">
      <dgm:prSet presAssocID="{1CA059DF-3AC4-4190-BDE9-A8B7ECCD0847}" presName="level3hierChild" presStyleCnt="0"/>
      <dgm:spPr/>
    </dgm:pt>
    <dgm:pt modelId="{F7DF37DC-4669-49E6-9F2F-E17994C007EE}" type="pres">
      <dgm:prSet presAssocID="{3CF7D7E0-0661-48C7-8067-B118BCAD5FEE}" presName="conn2-1" presStyleLbl="parChTrans1D4" presStyleIdx="12" presStyleCnt="15"/>
      <dgm:spPr/>
      <dgm:t>
        <a:bodyPr/>
        <a:lstStyle/>
        <a:p>
          <a:endParaRPr lang="zh-CN" altLang="en-US"/>
        </a:p>
      </dgm:t>
    </dgm:pt>
    <dgm:pt modelId="{806BF458-6F62-4194-9220-2B33CAF1B67D}" type="pres">
      <dgm:prSet presAssocID="{3CF7D7E0-0661-48C7-8067-B118BCAD5FEE}" presName="connTx" presStyleLbl="parChTrans1D4" presStyleIdx="12" presStyleCnt="15"/>
      <dgm:spPr/>
      <dgm:t>
        <a:bodyPr/>
        <a:lstStyle/>
        <a:p>
          <a:endParaRPr lang="zh-CN" altLang="en-US"/>
        </a:p>
      </dgm:t>
    </dgm:pt>
    <dgm:pt modelId="{E8D51E7A-655E-48BA-830C-C84064057C08}" type="pres">
      <dgm:prSet presAssocID="{236A04DC-5CDA-40FE-B0CE-6ADB1423548D}" presName="root2" presStyleCnt="0"/>
      <dgm:spPr/>
    </dgm:pt>
    <dgm:pt modelId="{D405D33D-25BB-4D70-BA84-BEAA63056C1A}" type="pres">
      <dgm:prSet presAssocID="{236A04DC-5CDA-40FE-B0CE-6ADB1423548D}" presName="LevelTwoTextNode" presStyleLbl="node4" presStyleIdx="12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8A474E4-3B95-4E3D-BE49-E2C7EE8A3A11}" type="pres">
      <dgm:prSet presAssocID="{236A04DC-5CDA-40FE-B0CE-6ADB1423548D}" presName="level3hierChild" presStyleCnt="0"/>
      <dgm:spPr/>
    </dgm:pt>
    <dgm:pt modelId="{96C5C851-D759-441C-80D3-AF28F455DE20}" type="pres">
      <dgm:prSet presAssocID="{10505BEE-2E65-42CC-B85F-E9346898A1DF}" presName="conn2-1" presStyleLbl="parChTrans1D4" presStyleIdx="13" presStyleCnt="15"/>
      <dgm:spPr/>
      <dgm:t>
        <a:bodyPr/>
        <a:lstStyle/>
        <a:p>
          <a:endParaRPr lang="zh-CN" altLang="en-US"/>
        </a:p>
      </dgm:t>
    </dgm:pt>
    <dgm:pt modelId="{189BAC05-D110-4176-9462-287F0AC32FB7}" type="pres">
      <dgm:prSet presAssocID="{10505BEE-2E65-42CC-B85F-E9346898A1DF}" presName="connTx" presStyleLbl="parChTrans1D4" presStyleIdx="13" presStyleCnt="15"/>
      <dgm:spPr/>
      <dgm:t>
        <a:bodyPr/>
        <a:lstStyle/>
        <a:p>
          <a:endParaRPr lang="zh-CN" altLang="en-US"/>
        </a:p>
      </dgm:t>
    </dgm:pt>
    <dgm:pt modelId="{9C2B8820-8162-4375-AA4A-F0C3A58E6161}" type="pres">
      <dgm:prSet presAssocID="{07CF0AA1-495D-4C7C-A6E8-2CEA7EA08609}" presName="root2" presStyleCnt="0"/>
      <dgm:spPr/>
    </dgm:pt>
    <dgm:pt modelId="{56FCBF98-0CBA-45D0-8EC7-613747441A2D}" type="pres">
      <dgm:prSet presAssocID="{07CF0AA1-495D-4C7C-A6E8-2CEA7EA08609}" presName="LevelTwoTextNode" presStyleLbl="node4" presStyleIdx="13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D319E9-B04D-461D-A2CE-047A5B1CA765}" type="pres">
      <dgm:prSet presAssocID="{07CF0AA1-495D-4C7C-A6E8-2CEA7EA08609}" presName="level3hierChild" presStyleCnt="0"/>
      <dgm:spPr/>
    </dgm:pt>
    <dgm:pt modelId="{9F423991-80E7-45C6-9516-CF8C9CD4FC3C}" type="pres">
      <dgm:prSet presAssocID="{DD5B5C44-21AA-49E0-9E1E-25DE6CBBC5F0}" presName="conn2-1" presStyleLbl="parChTrans1D4" presStyleIdx="14" presStyleCnt="15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4" presStyleIdx="14" presStyleCnt="15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</dgm:pt>
    <dgm:pt modelId="{6ED5BED4-72EE-4D25-8274-9D3DD0CB4D9E}" type="pres">
      <dgm:prSet presAssocID="{18AD4165-769A-438E-853A-4A9C5EDA1BC5}" presName="LevelTwoTextNode" presStyleLbl="node4" presStyleIdx="14" presStyleCnt="15" custScaleX="17715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</dgm:pt>
  </dgm:ptLst>
  <dgm:cxnLst>
    <dgm:cxn modelId="{C25C6B52-5B82-4B13-8815-6F61BC9FFCB6}" type="presOf" srcId="{1CA059DF-3AC4-4190-BDE9-A8B7ECCD0847}" destId="{70F5F01D-BD66-4661-9635-AACC3B293A90}" srcOrd="0" destOrd="0" presId="urn:microsoft.com/office/officeart/2005/8/layout/hierarchy2"/>
    <dgm:cxn modelId="{FE2293AA-D077-4E7C-AAC6-2808D8020DC7}" type="presOf" srcId="{91759785-9772-4ECE-99BF-633E93DF8735}" destId="{350C5303-DB5A-48B0-A50C-0AFBF411CE9A}" srcOrd="1" destOrd="0" presId="urn:microsoft.com/office/officeart/2005/8/layout/hierarchy2"/>
    <dgm:cxn modelId="{A74A831D-CEA4-4B74-9E9E-34233D690A19}" type="presOf" srcId="{343A13E9-9836-49FF-BE13-227D0C7F4546}" destId="{C48C51F8-9FCE-495A-9113-912682855C03}" srcOrd="1" destOrd="0" presId="urn:microsoft.com/office/officeart/2005/8/layout/hierarchy2"/>
    <dgm:cxn modelId="{FA11EEA5-ADBC-442C-B288-F95F8C4FCF9C}" type="presOf" srcId="{135D4569-4178-426A-B1C1-EA9C41E0B7DE}" destId="{08B6C63A-8EC6-4428-8E50-15C4E4DFBFCD}" srcOrd="0" destOrd="0" presId="urn:microsoft.com/office/officeart/2005/8/layout/hierarchy2"/>
    <dgm:cxn modelId="{0AADF6B9-C372-451C-A6E9-C91172E2F265}" srcId="{A907D14C-6E73-4CEA-9493-93906B59B8DE}" destId="{F4B0BCF1-5371-4BA1-A0B9-005577DF6299}" srcOrd="1" destOrd="0" parTransId="{CD6159E6-0517-4AA1-95D6-A16FCDAFB046}" sibTransId="{636A4F71-FF7A-4708-BD85-770734D1D522}"/>
    <dgm:cxn modelId="{57F62865-443C-448F-85F9-126D0F42F343}" srcId="{EC29A851-32DB-46C3-843C-37E06AAE111D}" destId="{C4E3778C-2D91-4941-BE74-F34A41E9A6A7}" srcOrd="1" destOrd="0" parTransId="{D0B55656-78E4-4079-BDD5-DA6FDC0AB66A}" sibTransId="{D3734B89-CF71-46F0-B526-1E6BD641EA08}"/>
    <dgm:cxn modelId="{0957B2E8-DE57-406F-9D22-3C514EBBD1ED}" type="presOf" srcId="{3AAA6762-F33A-476D-B500-728BD040B230}" destId="{77FD017D-5478-4F3B-A6E6-272F06DC6D2E}" srcOrd="0" destOrd="0" presId="urn:microsoft.com/office/officeart/2005/8/layout/hierarchy2"/>
    <dgm:cxn modelId="{F899B440-1505-4214-8D88-A9827668438B}" type="presOf" srcId="{8845796A-1490-4D1E-9746-DBDEEC796FDA}" destId="{8DD3AE33-2EC9-47D9-B90E-28E77000D36C}" srcOrd="1" destOrd="0" presId="urn:microsoft.com/office/officeart/2005/8/layout/hierarchy2"/>
    <dgm:cxn modelId="{F0944E18-57C2-46C3-B0B3-C5E4E8511492}" srcId="{A907D14C-6E73-4CEA-9493-93906B59B8DE}" destId="{C88CFA84-2B1F-482C-8D53-A2AFA15AF1D7}" srcOrd="2" destOrd="0" parTransId="{91759785-9772-4ECE-99BF-633E93DF8735}" sibTransId="{F62432DF-6C02-43DF-9D8E-5C1C27D5D4F1}"/>
    <dgm:cxn modelId="{CD9A07E9-75C4-4011-A833-D59E1C885CD5}" type="presOf" srcId="{343A13E9-9836-49FF-BE13-227D0C7F4546}" destId="{BAB2E185-46B9-48CF-873E-EFD43E8AEA66}" srcOrd="0" destOrd="0" presId="urn:microsoft.com/office/officeart/2005/8/layout/hierarchy2"/>
    <dgm:cxn modelId="{73E6174F-93D4-475B-A28D-AAF590AEEAA1}" type="presOf" srcId="{38D5FD0D-0C73-4289-B465-4D45C93CD2D7}" destId="{7906FCD4-FA03-4FC5-9A3E-260B00FD81B3}" srcOrd="0" destOrd="0" presId="urn:microsoft.com/office/officeart/2005/8/layout/hierarchy2"/>
    <dgm:cxn modelId="{998F87FA-B995-409F-A39E-7F4BAE06F8B3}" type="presOf" srcId="{49CB8F91-D23D-4858-BB54-52681F5DE17A}" destId="{A6115B5F-3790-4ADD-AF95-AEE0021DAFBD}" srcOrd="0" destOrd="0" presId="urn:microsoft.com/office/officeart/2005/8/layout/hierarchy2"/>
    <dgm:cxn modelId="{8811D703-FCDD-4E2C-AEEA-39C8EF469B4B}" type="presOf" srcId="{38D5FD0D-0C73-4289-B465-4D45C93CD2D7}" destId="{5EAAC19F-F5E9-4626-9071-412C03E94B0A}" srcOrd="1" destOrd="0" presId="urn:microsoft.com/office/officeart/2005/8/layout/hierarchy2"/>
    <dgm:cxn modelId="{338D5222-44CB-4935-AB58-D5588227C06B}" type="presOf" srcId="{CD43239A-5AE2-4B48-B46D-E45C0A61CF01}" destId="{4F3DAEB7-2867-4769-B847-56FEE615A523}" srcOrd="0" destOrd="0" presId="urn:microsoft.com/office/officeart/2005/8/layout/hierarchy2"/>
    <dgm:cxn modelId="{2773D572-7027-4F7D-9FAA-5A56D10ADFE3}" type="presOf" srcId="{84B63F7B-360F-406C-9154-3EFF53C11806}" destId="{2A6F4D83-ED54-46A5-859A-D3891E38C641}" srcOrd="0" destOrd="0" presId="urn:microsoft.com/office/officeart/2005/8/layout/hierarchy2"/>
    <dgm:cxn modelId="{BA715FE9-7AF5-4EE9-BA59-F744136A6F2C}" type="presOf" srcId="{F500CC0B-E362-4DA3-9DA1-01B669585A3F}" destId="{A82672C2-35B0-42AC-AAF0-37634A9DB72A}" srcOrd="0" destOrd="0" presId="urn:microsoft.com/office/officeart/2005/8/layout/hierarchy2"/>
    <dgm:cxn modelId="{23F16FDE-6D9B-48CD-9792-FC98EC69CAF5}" type="presOf" srcId="{9B916679-78A1-4395-97B6-BD9C385F0B76}" destId="{B30106A0-69C0-47D9-81F2-5AC9D5DB7137}" srcOrd="1" destOrd="0" presId="urn:microsoft.com/office/officeart/2005/8/layout/hierarchy2"/>
    <dgm:cxn modelId="{D8AFA227-1E30-4226-B709-851400916515}" type="presOf" srcId="{C4E3778C-2D91-4941-BE74-F34A41E9A6A7}" destId="{F0E6D0DE-93D6-430E-8DC5-2E4B25AFB719}" srcOrd="0" destOrd="0" presId="urn:microsoft.com/office/officeart/2005/8/layout/hierarchy2"/>
    <dgm:cxn modelId="{7E0B6676-CA7A-49A8-89E7-AB2A561134F1}" srcId="{CD43239A-5AE2-4B48-B46D-E45C0A61CF01}" destId="{49CB8F91-D23D-4858-BB54-52681F5DE17A}" srcOrd="0" destOrd="0" parTransId="{C6240A34-6518-48DB-96E8-14EABC2272E7}" sibTransId="{F44118AA-C8AB-486F-8CC9-F195D106379C}"/>
    <dgm:cxn modelId="{E9C19003-98A0-4597-8FFF-70783AE9AD93}" srcId="{1CA059DF-3AC4-4190-BDE9-A8B7ECCD0847}" destId="{236A04DC-5CDA-40FE-B0CE-6ADB1423548D}" srcOrd="0" destOrd="0" parTransId="{3CF7D7E0-0661-48C7-8067-B118BCAD5FEE}" sibTransId="{9D26B76C-FE60-48D5-B305-EFB67C02739F}"/>
    <dgm:cxn modelId="{8C77DF08-34C1-4BCD-B1F0-70ECB1A492FB}" type="presOf" srcId="{B929E087-2F52-40A1-8D93-9A3EF49C212B}" destId="{97C7D737-8522-4DC4-91E8-8A836DD25F54}" srcOrd="0" destOrd="0" presId="urn:microsoft.com/office/officeart/2005/8/layout/hierarchy2"/>
    <dgm:cxn modelId="{033065AB-F134-4F0D-8E8C-D731C6C7A389}" type="presOf" srcId="{E13356CB-8DD6-4B03-8962-7310ED5E17E6}" destId="{321CFF65-20FF-40A1-8B27-23C774FDB4C4}" srcOrd="0" destOrd="0" presId="urn:microsoft.com/office/officeart/2005/8/layout/hierarchy2"/>
    <dgm:cxn modelId="{5EE524DD-2262-4241-AED2-34662A4D5B81}" type="presOf" srcId="{C6240A34-6518-48DB-96E8-14EABC2272E7}" destId="{2F10384E-AE1D-40B3-ADBD-CC6AAB148361}" srcOrd="0" destOrd="0" presId="urn:microsoft.com/office/officeart/2005/8/layout/hierarchy2"/>
    <dgm:cxn modelId="{84EF9501-2E98-40A9-8145-804418A1E4E2}" srcId="{1CA059DF-3AC4-4190-BDE9-A8B7ECCD0847}" destId="{07CF0AA1-495D-4C7C-A6E8-2CEA7EA08609}" srcOrd="1" destOrd="0" parTransId="{10505BEE-2E65-42CC-B85F-E9346898A1DF}" sibTransId="{27C8C8F7-A45C-4BBA-86AD-E943CD0BE5AA}"/>
    <dgm:cxn modelId="{831FF380-4BFA-4172-816B-DEB1D98D42C7}" type="presOf" srcId="{8CE1F5E8-04CF-4820-AAFD-1CF6AC4BC2FD}" destId="{B576E642-FF11-466A-BF22-6AA165DF3760}" srcOrd="0" destOrd="0" presId="urn:microsoft.com/office/officeart/2005/8/layout/hierarchy2"/>
    <dgm:cxn modelId="{730FAC15-C75F-4D68-950F-0E50DBA65656}" type="presOf" srcId="{FF594DFF-7AA8-40AB-AD91-B00926ECC022}" destId="{B8DEEAA6-8C10-4380-BA5D-8E5F9A086917}" srcOrd="1" destOrd="0" presId="urn:microsoft.com/office/officeart/2005/8/layout/hierarchy2"/>
    <dgm:cxn modelId="{8AE1C139-5609-47D4-816E-C70CE40F1E88}" type="presOf" srcId="{7971DEDB-F6C8-4E7B-8A98-E145B150A93B}" destId="{CED1005E-2A19-41EC-86F2-F2ACB19AF987}" srcOrd="0" destOrd="0" presId="urn:microsoft.com/office/officeart/2005/8/layout/hierarchy2"/>
    <dgm:cxn modelId="{4451F8A8-A7A0-4C44-8FED-A0B519BE6D68}" srcId="{C88CFA84-2B1F-482C-8D53-A2AFA15AF1D7}" destId="{B929E087-2F52-40A1-8D93-9A3EF49C212B}" srcOrd="1" destOrd="0" parTransId="{135D4569-4178-426A-B1C1-EA9C41E0B7DE}" sibTransId="{D6258119-861E-4316-94CF-7ADEE42069F6}"/>
    <dgm:cxn modelId="{F1886065-219E-4995-93BE-C31967AD7F27}" type="presOf" srcId="{1E85AB40-E3E4-4A5F-923A-4F707EDE72B2}" destId="{A4B02B2D-EAE5-48FB-A8B9-80CBD0DE9DFE}" srcOrd="0" destOrd="0" presId="urn:microsoft.com/office/officeart/2005/8/layout/hierarchy2"/>
    <dgm:cxn modelId="{374514E1-6CFA-4F17-BA16-39E6F2560934}" type="presOf" srcId="{FCA73770-8E29-4735-B7D0-D0C868E70748}" destId="{C6BCA409-F2D1-49BE-9744-14D404E7CED7}" srcOrd="0" destOrd="0" presId="urn:microsoft.com/office/officeart/2005/8/layout/hierarchy2"/>
    <dgm:cxn modelId="{98C250E8-D733-4F59-B5AF-9C6CF7C406B6}" type="presOf" srcId="{91759785-9772-4ECE-99BF-633E93DF8735}" destId="{76FE0A8F-6C21-493C-8D06-B634EB3B73F5}" srcOrd="0" destOrd="0" presId="urn:microsoft.com/office/officeart/2005/8/layout/hierarchy2"/>
    <dgm:cxn modelId="{2E4A2C29-67A0-49D0-AA6E-494B5D140135}" type="presOf" srcId="{7676A231-0426-4601-977D-1E2F044652A0}" destId="{8ACB73A5-606D-4A1C-B12A-452452FA6E34}" srcOrd="1" destOrd="0" presId="urn:microsoft.com/office/officeart/2005/8/layout/hierarchy2"/>
    <dgm:cxn modelId="{2C48975B-0B07-4976-9E9E-B735290D195B}" type="presOf" srcId="{3CF7D7E0-0661-48C7-8067-B118BCAD5FEE}" destId="{F7DF37DC-4669-49E6-9F2F-E17994C007EE}" srcOrd="0" destOrd="0" presId="urn:microsoft.com/office/officeart/2005/8/layout/hierarchy2"/>
    <dgm:cxn modelId="{5736A97A-0341-4F06-AC34-390E7D895645}" type="presOf" srcId="{F4B0BCF1-5371-4BA1-A0B9-005577DF6299}" destId="{CA4D67F5-9A3D-4EAD-A9CD-FD0F806F8DBD}" srcOrd="0" destOrd="0" presId="urn:microsoft.com/office/officeart/2005/8/layout/hierarchy2"/>
    <dgm:cxn modelId="{2E4CBD09-D12D-4F90-A70D-D0A433CE9753}" type="presOf" srcId="{2A47DCCE-10BD-4CAF-AFFA-0373FB9CE51B}" destId="{4D75F4BA-A7FC-4019-955B-CC458F494871}" srcOrd="1" destOrd="0" presId="urn:microsoft.com/office/officeart/2005/8/layout/hierarchy2"/>
    <dgm:cxn modelId="{6C4D1637-F998-4263-8C0B-FB3E5F413B9B}" type="presOf" srcId="{D0B55656-78E4-4079-BDD5-DA6FDC0AB66A}" destId="{45BCCB5F-6A4A-4CCB-8369-33214D90D359}" srcOrd="1" destOrd="0" presId="urn:microsoft.com/office/officeart/2005/8/layout/hierarchy2"/>
    <dgm:cxn modelId="{5F49AF9F-E1D4-4203-B360-0599D2365E60}" type="presOf" srcId="{2A47DCCE-10BD-4CAF-AFFA-0373FB9CE51B}" destId="{5BF30E77-3640-43BE-B104-523BA5D335C5}" srcOrd="0" destOrd="0" presId="urn:microsoft.com/office/officeart/2005/8/layout/hierarchy2"/>
    <dgm:cxn modelId="{0B89BDA1-D1A4-4C8D-B5DA-A4BCE94AE36C}" type="presOf" srcId="{135D4569-4178-426A-B1C1-EA9C41E0B7DE}" destId="{DA4076C9-B07C-4767-A1E8-0769AF380755}" srcOrd="1" destOrd="0" presId="urn:microsoft.com/office/officeart/2005/8/layout/hierarchy2"/>
    <dgm:cxn modelId="{A29DFB27-A562-485D-83CA-31288AF0D428}" type="presOf" srcId="{236A04DC-5CDA-40FE-B0CE-6ADB1423548D}" destId="{D405D33D-25BB-4D70-BA84-BEAA63056C1A}" srcOrd="0" destOrd="0" presId="urn:microsoft.com/office/officeart/2005/8/layout/hierarchy2"/>
    <dgm:cxn modelId="{4BE6794A-8769-4742-90DF-28B081947FBA}" type="presOf" srcId="{21FC9B5F-B322-4A1C-BF8E-37CDC5DBBFC0}" destId="{FE332CB0-D96F-4243-B61D-52791AEAE7C1}" srcOrd="0" destOrd="0" presId="urn:microsoft.com/office/officeart/2005/8/layout/hierarchy2"/>
    <dgm:cxn modelId="{AD0E93B4-08FF-4653-83F5-CDAC60EDAE88}" srcId="{7971DEDB-F6C8-4E7B-8A98-E145B150A93B}" destId="{A907D14C-6E73-4CEA-9493-93906B59B8DE}" srcOrd="0" destOrd="0" parTransId="{2A47DCCE-10BD-4CAF-AFFA-0373FB9CE51B}" sibTransId="{6AFA9AD0-84FB-4BF6-87C4-8A6662EBC344}"/>
    <dgm:cxn modelId="{6CEAD096-FF1B-452B-8E9F-D5722C569DC1}" type="presOf" srcId="{CD6159E6-0517-4AA1-95D6-A16FCDAFB046}" destId="{2E3DF35D-B7C2-4C8F-B2C3-92EA62DE671A}" srcOrd="1" destOrd="0" presId="urn:microsoft.com/office/officeart/2005/8/layout/hierarchy2"/>
    <dgm:cxn modelId="{D74E987D-CF56-46E3-ADBF-7A54E505F978}" type="presOf" srcId="{FCA73770-8E29-4735-B7D0-D0C868E70748}" destId="{A7E7A0BE-1511-496E-AE5D-D1162ACE14B3}" srcOrd="1" destOrd="0" presId="urn:microsoft.com/office/officeart/2005/8/layout/hierarchy2"/>
    <dgm:cxn modelId="{DDFEC633-3272-498A-9CD5-A17EA4A245B0}" type="presOf" srcId="{A907D14C-6E73-4CEA-9493-93906B59B8DE}" destId="{EA43BF4B-AFAB-4CA5-AAD3-91BC8C805CE9}" srcOrd="0" destOrd="0" presId="urn:microsoft.com/office/officeart/2005/8/layout/hierarchy2"/>
    <dgm:cxn modelId="{C32C61A9-626E-4CB0-9F86-F011ED8BD096}" type="presOf" srcId="{C88CFA84-2B1F-482C-8D53-A2AFA15AF1D7}" destId="{6BB37AFA-27EC-4571-A3EC-949BDCA4BE58}" srcOrd="0" destOrd="0" presId="urn:microsoft.com/office/officeart/2005/8/layout/hierarchy2"/>
    <dgm:cxn modelId="{77844CDF-FBF8-469B-8AA2-3D3E4F3E3EBA}" type="presOf" srcId="{10505BEE-2E65-42CC-B85F-E9346898A1DF}" destId="{96C5C851-D759-441C-80D3-AF28F455DE20}" srcOrd="0" destOrd="0" presId="urn:microsoft.com/office/officeart/2005/8/layout/hierarchy2"/>
    <dgm:cxn modelId="{7855D009-2747-4D6C-AD10-ECEC234304C2}" type="presOf" srcId="{3CF7D7E0-0661-48C7-8067-B118BCAD5FEE}" destId="{806BF458-6F62-4194-9220-2B33CAF1B67D}" srcOrd="1" destOrd="0" presId="urn:microsoft.com/office/officeart/2005/8/layout/hierarchy2"/>
    <dgm:cxn modelId="{CBEF0321-D2EE-4EB6-A820-E6FCCB093C04}" type="presOf" srcId="{8845796A-1490-4D1E-9746-DBDEEC796FDA}" destId="{6995CE54-3684-4A37-94D2-6DBE1915AE6B}" srcOrd="0" destOrd="0" presId="urn:microsoft.com/office/officeart/2005/8/layout/hierarchy2"/>
    <dgm:cxn modelId="{EE73CEB2-956E-4FBD-94F1-017F57B28DEE}" srcId="{3AAA6762-F33A-476D-B500-728BD040B230}" destId="{7971DEDB-F6C8-4E7B-8A98-E145B150A93B}" srcOrd="0" destOrd="0" parTransId="{D2C89E01-F1D7-4C58-969D-44F4A394E579}" sibTransId="{938C03A8-4159-49C7-90B4-0EEE7C764F1C}"/>
    <dgm:cxn modelId="{926B2BDA-AC9F-4AD0-A45E-2365F611C09A}" srcId="{C88CFA84-2B1F-482C-8D53-A2AFA15AF1D7}" destId="{1CA059DF-3AC4-4190-BDE9-A8B7ECCD0847}" srcOrd="3" destOrd="0" parTransId="{D178B123-A6DF-4BCD-9F22-B44D9C196EA4}" sibTransId="{612B4C88-1C73-4B72-B313-8A984E12ABE4}"/>
    <dgm:cxn modelId="{6C86E6F1-388E-47C4-98E9-5E3C4E5580B3}" srcId="{1E85AB40-E3E4-4A5F-923A-4F707EDE72B2}" destId="{63FA41FD-0D75-4E8F-8F37-199725E65E6B}" srcOrd="0" destOrd="0" parTransId="{8845796A-1490-4D1E-9746-DBDEEC796FDA}" sibTransId="{742009EC-D32A-4002-A3AB-E95BC0E1C2A6}"/>
    <dgm:cxn modelId="{BC719288-7FE9-4D6E-A94F-60500232E97C}" type="presOf" srcId="{C6240A34-6518-48DB-96E8-14EABC2272E7}" destId="{151F064C-1AAC-4772-9EDB-5A6CF400A1BE}" srcOrd="1" destOrd="0" presId="urn:microsoft.com/office/officeart/2005/8/layout/hierarchy2"/>
    <dgm:cxn modelId="{CF9BA283-CBB6-4477-891D-1F450A58593F}" type="presOf" srcId="{18AD4165-769A-438E-853A-4A9C5EDA1BC5}" destId="{6ED5BED4-72EE-4D25-8274-9D3DD0CB4D9E}" srcOrd="0" destOrd="0" presId="urn:microsoft.com/office/officeart/2005/8/layout/hierarchy2"/>
    <dgm:cxn modelId="{B2D6CE8E-255D-4144-A9C7-FFD902B58DAA}" type="presOf" srcId="{DD5B5C44-21AA-49E0-9E1E-25DE6CBBC5F0}" destId="{9F423991-80E7-45C6-9516-CF8C9CD4FC3C}" srcOrd="0" destOrd="0" presId="urn:microsoft.com/office/officeart/2005/8/layout/hierarchy2"/>
    <dgm:cxn modelId="{C2735033-731C-4778-BFC5-4BEA2795702D}" type="presOf" srcId="{7676A231-0426-4601-977D-1E2F044652A0}" destId="{29263EBF-1E41-4DFC-B9E3-B29918CCC128}" srcOrd="0" destOrd="0" presId="urn:microsoft.com/office/officeart/2005/8/layout/hierarchy2"/>
    <dgm:cxn modelId="{8B757A72-27A4-484C-9A08-EFD4773EB03E}" srcId="{A907D14C-6E73-4CEA-9493-93906B59B8DE}" destId="{1E85AB40-E3E4-4A5F-923A-4F707EDE72B2}" srcOrd="0" destOrd="0" parTransId="{343A13E9-9836-49FF-BE13-227D0C7F4546}" sibTransId="{1EDF19EE-4CDD-489A-BE74-B35A0F61579C}"/>
    <dgm:cxn modelId="{68981401-6AB2-492F-A785-7FF8A1B7215B}" type="presOf" srcId="{CD6159E6-0517-4AA1-95D6-A16FCDAFB046}" destId="{E157C15D-7BD0-4DE7-8446-55B26304675D}" srcOrd="0" destOrd="0" presId="urn:microsoft.com/office/officeart/2005/8/layout/hierarchy2"/>
    <dgm:cxn modelId="{DE2F6F3D-6673-4B42-8640-125D382D70AA}" type="presOf" srcId="{D0B55656-78E4-4079-BDD5-DA6FDC0AB66A}" destId="{EA1DDC5F-27E7-4534-8A96-0D82A7448F9A}" srcOrd="0" destOrd="0" presId="urn:microsoft.com/office/officeart/2005/8/layout/hierarchy2"/>
    <dgm:cxn modelId="{4FA68316-2029-410B-A828-1470A630C3E3}" type="presOf" srcId="{10505BEE-2E65-42CC-B85F-E9346898A1DF}" destId="{189BAC05-D110-4176-9462-287F0AC32FB7}" srcOrd="1" destOrd="0" presId="urn:microsoft.com/office/officeart/2005/8/layout/hierarchy2"/>
    <dgm:cxn modelId="{92481A67-302B-4783-8636-2290FD5E53BC}" srcId="{F4B0BCF1-5371-4BA1-A0B9-005577DF6299}" destId="{EC29A851-32DB-46C3-843C-37E06AAE111D}" srcOrd="1" destOrd="0" parTransId="{FCA73770-8E29-4735-B7D0-D0C868E70748}" sibTransId="{DEC3EDAE-3EE3-44C3-99A6-3E91318E8C9A}"/>
    <dgm:cxn modelId="{15039CDC-D7BC-42AD-BF17-38F55598AD1C}" srcId="{C4E3778C-2D91-4941-BE74-F34A41E9A6A7}" destId="{21FC9B5F-B322-4A1C-BF8E-37CDC5DBBFC0}" srcOrd="0" destOrd="0" parTransId="{38D5FD0D-0C73-4289-B465-4D45C93CD2D7}" sibTransId="{FC2CFE2D-5553-431A-BA4A-374C67FC9B11}"/>
    <dgm:cxn modelId="{4D6E4A07-AA84-437C-8010-CB3417BAEEA6}" type="presOf" srcId="{9FC59EE6-CA85-4A5B-8D37-5CC931FD6DCE}" destId="{91ED4B92-7171-4EB7-9CED-BDD472A85F9F}" srcOrd="0" destOrd="0" presId="urn:microsoft.com/office/officeart/2005/8/layout/hierarchy2"/>
    <dgm:cxn modelId="{2DD1499D-A60F-4749-920D-553EEF32480E}" type="presOf" srcId="{D178B123-A6DF-4BCD-9F22-B44D9C196EA4}" destId="{B9F043EE-E023-427F-82DD-D8EB7BE32A09}" srcOrd="1" destOrd="0" presId="urn:microsoft.com/office/officeart/2005/8/layout/hierarchy2"/>
    <dgm:cxn modelId="{1FF9D21C-A25A-48C2-8058-ED4F3AA46E0A}" srcId="{C88CFA84-2B1F-482C-8D53-A2AFA15AF1D7}" destId="{9FC59EE6-CA85-4A5B-8D37-5CC931FD6DCE}" srcOrd="0" destOrd="0" parTransId="{C3D49FD6-8156-4AA3-AF8F-2AF1A4E33A49}" sibTransId="{F41E81A8-DB4C-4E1A-B11D-F085C4397D7D}"/>
    <dgm:cxn modelId="{D528182C-5375-4CA5-AC62-AFCFECFCA5F3}" srcId="{49CB8F91-D23D-4858-BB54-52681F5DE17A}" destId="{8CE1F5E8-04CF-4820-AAFD-1CF6AC4BC2FD}" srcOrd="0" destOrd="0" parTransId="{9B916679-78A1-4395-97B6-BD9C385F0B76}" sibTransId="{CBD831E4-3AD3-4590-A0EF-98A11342193D}"/>
    <dgm:cxn modelId="{02912BB3-5638-4B04-AEB8-2B380899C2BD}" type="presOf" srcId="{07CF0AA1-495D-4C7C-A6E8-2CEA7EA08609}" destId="{56FCBF98-0CBA-45D0-8EC7-613747441A2D}" srcOrd="0" destOrd="0" presId="urn:microsoft.com/office/officeart/2005/8/layout/hierarchy2"/>
    <dgm:cxn modelId="{0BE3977D-1EE7-4C7E-A9DB-080943BEA03B}" srcId="{C88CFA84-2B1F-482C-8D53-A2AFA15AF1D7}" destId="{CD43239A-5AE2-4B48-B46D-E45C0A61CF01}" srcOrd="2" destOrd="0" parTransId="{7676A231-0426-4601-977D-1E2F044652A0}" sibTransId="{9651E2D1-511C-4D2C-93B5-831210391AB0}"/>
    <dgm:cxn modelId="{CF728EC2-478C-4C8A-ABE5-E88BA14289C4}" srcId="{1CA059DF-3AC4-4190-BDE9-A8B7ECCD0847}" destId="{18AD4165-769A-438E-853A-4A9C5EDA1BC5}" srcOrd="2" destOrd="0" parTransId="{DD5B5C44-21AA-49E0-9E1E-25DE6CBBC5F0}" sibTransId="{4E2EDD38-88D7-4688-AFCB-F46CC4A41261}"/>
    <dgm:cxn modelId="{141D4C31-2446-477A-95E1-0FFD5D039050}" type="presOf" srcId="{63FA41FD-0D75-4E8F-8F37-199725E65E6B}" destId="{AEE65B08-B272-40D7-91E4-149022EB99CD}" srcOrd="0" destOrd="0" presId="urn:microsoft.com/office/officeart/2005/8/layout/hierarchy2"/>
    <dgm:cxn modelId="{2CAEB2A7-9773-4D18-BB88-46146BE988C7}" type="presOf" srcId="{EC29A851-32DB-46C3-843C-37E06AAE111D}" destId="{EAE9DD6F-AE46-4781-88BB-C51CE801D15C}" srcOrd="0" destOrd="0" presId="urn:microsoft.com/office/officeart/2005/8/layout/hierarchy2"/>
    <dgm:cxn modelId="{48CF2E70-1812-4173-BE0C-8DA1012262F7}" type="presOf" srcId="{D178B123-A6DF-4BCD-9F22-B44D9C196EA4}" destId="{0036A5B4-F922-4A31-A4D9-D11CB93EB1DD}" srcOrd="0" destOrd="0" presId="urn:microsoft.com/office/officeart/2005/8/layout/hierarchy2"/>
    <dgm:cxn modelId="{B4A5EFFD-BCE3-49E0-8CFF-7198C656ECE4}" type="presOf" srcId="{84B63F7B-360F-406C-9154-3EFF53C11806}" destId="{424D94E8-AD1F-4017-83C2-823E2EF53882}" srcOrd="1" destOrd="0" presId="urn:microsoft.com/office/officeart/2005/8/layout/hierarchy2"/>
    <dgm:cxn modelId="{45CDCBE1-B4E7-4C24-807B-7626170969A3}" type="presOf" srcId="{FF594DFF-7AA8-40AB-AD91-B00926ECC022}" destId="{D43E9F5D-F983-436D-8884-C8F9DFE35FEB}" srcOrd="0" destOrd="0" presId="urn:microsoft.com/office/officeart/2005/8/layout/hierarchy2"/>
    <dgm:cxn modelId="{134B67E5-0D9A-4F0B-B959-0BEA3CDAF75A}" type="presOf" srcId="{DD5B5C44-21AA-49E0-9E1E-25DE6CBBC5F0}" destId="{DA4F963E-6BD3-49E5-A30B-43D4194E1185}" srcOrd="1" destOrd="0" presId="urn:microsoft.com/office/officeart/2005/8/layout/hierarchy2"/>
    <dgm:cxn modelId="{67953DDB-9B84-4EB3-990B-3C36C82D982B}" type="presOf" srcId="{C3D49FD6-8156-4AA3-AF8F-2AF1A4E33A49}" destId="{8A3189CE-8D91-4409-B980-8891D011164F}" srcOrd="0" destOrd="0" presId="urn:microsoft.com/office/officeart/2005/8/layout/hierarchy2"/>
    <dgm:cxn modelId="{175A63BA-4F41-48D6-A989-57427F2AC344}" srcId="{EC29A851-32DB-46C3-843C-37E06AAE111D}" destId="{E13356CB-8DD6-4B03-8962-7310ED5E17E6}" srcOrd="0" destOrd="0" parTransId="{FF594DFF-7AA8-40AB-AD91-B00926ECC022}" sibTransId="{8496D847-2164-4779-A51D-98BAAC2B736C}"/>
    <dgm:cxn modelId="{C9D85D5F-1296-43E2-99B9-08100D20F294}" type="presOf" srcId="{9B916679-78A1-4395-97B6-BD9C385F0B76}" destId="{BBBFAFEE-92A9-4916-9861-2020728ED0BB}" srcOrd="0" destOrd="0" presId="urn:microsoft.com/office/officeart/2005/8/layout/hierarchy2"/>
    <dgm:cxn modelId="{E36A3A4F-F3FE-4658-9433-DCF7E1F5D2B2}" srcId="{F4B0BCF1-5371-4BA1-A0B9-005577DF6299}" destId="{F500CC0B-E362-4DA3-9DA1-01B669585A3F}" srcOrd="0" destOrd="0" parTransId="{84B63F7B-360F-406C-9154-3EFF53C11806}" sibTransId="{C521996F-AA7F-47AB-972B-4E18055A7C7B}"/>
    <dgm:cxn modelId="{9557ED76-8D2B-4E74-80E3-EEDC9C62C446}" type="presOf" srcId="{C3D49FD6-8156-4AA3-AF8F-2AF1A4E33A49}" destId="{FC462351-317A-4794-90F5-312C1E5206CE}" srcOrd="1" destOrd="0" presId="urn:microsoft.com/office/officeart/2005/8/layout/hierarchy2"/>
    <dgm:cxn modelId="{57FB672D-BAE5-432F-ACE5-250DDA84FAE1}" type="presParOf" srcId="{77FD017D-5478-4F3B-A6E6-272F06DC6D2E}" destId="{3D13203E-3B9C-41F6-8402-ABA332A1F61C}" srcOrd="0" destOrd="0" presId="urn:microsoft.com/office/officeart/2005/8/layout/hierarchy2"/>
    <dgm:cxn modelId="{906CAEAA-CB94-4759-9E6B-8BA7CA0CBFCD}" type="presParOf" srcId="{3D13203E-3B9C-41F6-8402-ABA332A1F61C}" destId="{CED1005E-2A19-41EC-86F2-F2ACB19AF987}" srcOrd="0" destOrd="0" presId="urn:microsoft.com/office/officeart/2005/8/layout/hierarchy2"/>
    <dgm:cxn modelId="{312B5734-5363-45A2-A91E-1E998E8FAD7F}" type="presParOf" srcId="{3D13203E-3B9C-41F6-8402-ABA332A1F61C}" destId="{3778F24C-62D9-4CE7-BCFA-45EC8DC36BB7}" srcOrd="1" destOrd="0" presId="urn:microsoft.com/office/officeart/2005/8/layout/hierarchy2"/>
    <dgm:cxn modelId="{0FF8C58F-80F2-465C-B40B-AA637A44AEAF}" type="presParOf" srcId="{3778F24C-62D9-4CE7-BCFA-45EC8DC36BB7}" destId="{5BF30E77-3640-43BE-B104-523BA5D335C5}" srcOrd="0" destOrd="0" presId="urn:microsoft.com/office/officeart/2005/8/layout/hierarchy2"/>
    <dgm:cxn modelId="{B4156DBD-0F0E-43DB-BDCA-81E590198D44}" type="presParOf" srcId="{5BF30E77-3640-43BE-B104-523BA5D335C5}" destId="{4D75F4BA-A7FC-4019-955B-CC458F494871}" srcOrd="0" destOrd="0" presId="urn:microsoft.com/office/officeart/2005/8/layout/hierarchy2"/>
    <dgm:cxn modelId="{88AC3102-7471-47D3-94FC-3447897E6838}" type="presParOf" srcId="{3778F24C-62D9-4CE7-BCFA-45EC8DC36BB7}" destId="{2CA4E308-FC74-4278-BBEB-418BC4538A1B}" srcOrd="1" destOrd="0" presId="urn:microsoft.com/office/officeart/2005/8/layout/hierarchy2"/>
    <dgm:cxn modelId="{F2B594B9-C76E-45C0-94B1-84879FF98969}" type="presParOf" srcId="{2CA4E308-FC74-4278-BBEB-418BC4538A1B}" destId="{EA43BF4B-AFAB-4CA5-AAD3-91BC8C805CE9}" srcOrd="0" destOrd="0" presId="urn:microsoft.com/office/officeart/2005/8/layout/hierarchy2"/>
    <dgm:cxn modelId="{B0FA96E9-5493-4B1E-879D-9AE373942092}" type="presParOf" srcId="{2CA4E308-FC74-4278-BBEB-418BC4538A1B}" destId="{635B7E09-39B1-48E4-810E-5B55B2DDA367}" srcOrd="1" destOrd="0" presId="urn:microsoft.com/office/officeart/2005/8/layout/hierarchy2"/>
    <dgm:cxn modelId="{E120EFE9-9E79-40F2-8363-6588A0D8F509}" type="presParOf" srcId="{635B7E09-39B1-48E4-810E-5B55B2DDA367}" destId="{BAB2E185-46B9-48CF-873E-EFD43E8AEA66}" srcOrd="0" destOrd="0" presId="urn:microsoft.com/office/officeart/2005/8/layout/hierarchy2"/>
    <dgm:cxn modelId="{53484661-34E6-41E1-A851-4AF72C87F7EE}" type="presParOf" srcId="{BAB2E185-46B9-48CF-873E-EFD43E8AEA66}" destId="{C48C51F8-9FCE-495A-9113-912682855C03}" srcOrd="0" destOrd="0" presId="urn:microsoft.com/office/officeart/2005/8/layout/hierarchy2"/>
    <dgm:cxn modelId="{78449729-07E7-4889-A66D-8D7F399539EE}" type="presParOf" srcId="{635B7E09-39B1-48E4-810E-5B55B2DDA367}" destId="{990BA6EE-6240-429A-AE7A-4B437A450FAC}" srcOrd="1" destOrd="0" presId="urn:microsoft.com/office/officeart/2005/8/layout/hierarchy2"/>
    <dgm:cxn modelId="{1B5863E5-4A33-4766-B857-074997DB8EAD}" type="presParOf" srcId="{990BA6EE-6240-429A-AE7A-4B437A450FAC}" destId="{A4B02B2D-EAE5-48FB-A8B9-80CBD0DE9DFE}" srcOrd="0" destOrd="0" presId="urn:microsoft.com/office/officeart/2005/8/layout/hierarchy2"/>
    <dgm:cxn modelId="{9A160922-7F2D-46BC-9FFB-F5B6C59BA7D1}" type="presParOf" srcId="{990BA6EE-6240-429A-AE7A-4B437A450FAC}" destId="{0340F6D0-6621-48AB-BFCE-9C18F0964015}" srcOrd="1" destOrd="0" presId="urn:microsoft.com/office/officeart/2005/8/layout/hierarchy2"/>
    <dgm:cxn modelId="{2A00F0C0-8097-4BDC-8915-E75C6BB4DEC0}" type="presParOf" srcId="{0340F6D0-6621-48AB-BFCE-9C18F0964015}" destId="{6995CE54-3684-4A37-94D2-6DBE1915AE6B}" srcOrd="0" destOrd="0" presId="urn:microsoft.com/office/officeart/2005/8/layout/hierarchy2"/>
    <dgm:cxn modelId="{D3DCF0B2-57CD-441A-A1EB-50B7611A58E8}" type="presParOf" srcId="{6995CE54-3684-4A37-94D2-6DBE1915AE6B}" destId="{8DD3AE33-2EC9-47D9-B90E-28E77000D36C}" srcOrd="0" destOrd="0" presId="urn:microsoft.com/office/officeart/2005/8/layout/hierarchy2"/>
    <dgm:cxn modelId="{D599C63F-D346-4FCC-B727-DB9E56B1312A}" type="presParOf" srcId="{0340F6D0-6621-48AB-BFCE-9C18F0964015}" destId="{A2FBB6F7-3350-49D8-A166-0872BAE5893F}" srcOrd="1" destOrd="0" presId="urn:microsoft.com/office/officeart/2005/8/layout/hierarchy2"/>
    <dgm:cxn modelId="{80F90FBE-BA5D-4EFB-86D7-FCBFA8FB3DEE}" type="presParOf" srcId="{A2FBB6F7-3350-49D8-A166-0872BAE5893F}" destId="{AEE65B08-B272-40D7-91E4-149022EB99CD}" srcOrd="0" destOrd="0" presId="urn:microsoft.com/office/officeart/2005/8/layout/hierarchy2"/>
    <dgm:cxn modelId="{188DE8CF-BFEE-4FBB-BB7F-9C0C10B7E051}" type="presParOf" srcId="{A2FBB6F7-3350-49D8-A166-0872BAE5893F}" destId="{7C822358-F5F1-4BBA-B5B8-B71B18B03467}" srcOrd="1" destOrd="0" presId="urn:microsoft.com/office/officeart/2005/8/layout/hierarchy2"/>
    <dgm:cxn modelId="{0BB2F2B6-4592-48F6-844F-2420E121037B}" type="presParOf" srcId="{635B7E09-39B1-48E4-810E-5B55B2DDA367}" destId="{E157C15D-7BD0-4DE7-8446-55B26304675D}" srcOrd="2" destOrd="0" presId="urn:microsoft.com/office/officeart/2005/8/layout/hierarchy2"/>
    <dgm:cxn modelId="{82FF2AB2-0095-44DA-9749-DF0277154696}" type="presParOf" srcId="{E157C15D-7BD0-4DE7-8446-55B26304675D}" destId="{2E3DF35D-B7C2-4C8F-B2C3-92EA62DE671A}" srcOrd="0" destOrd="0" presId="urn:microsoft.com/office/officeart/2005/8/layout/hierarchy2"/>
    <dgm:cxn modelId="{188649A5-3D54-4DD3-A93F-13F530F401BD}" type="presParOf" srcId="{635B7E09-39B1-48E4-810E-5B55B2DDA367}" destId="{0B3E7794-46C4-464F-9450-A2242AB5B42B}" srcOrd="3" destOrd="0" presId="urn:microsoft.com/office/officeart/2005/8/layout/hierarchy2"/>
    <dgm:cxn modelId="{A60A0C60-3FAD-4EA6-9513-EC306A89A8CB}" type="presParOf" srcId="{0B3E7794-46C4-464F-9450-A2242AB5B42B}" destId="{CA4D67F5-9A3D-4EAD-A9CD-FD0F806F8DBD}" srcOrd="0" destOrd="0" presId="urn:microsoft.com/office/officeart/2005/8/layout/hierarchy2"/>
    <dgm:cxn modelId="{E79CE0DC-C5BC-45B8-819B-C8835AA365B9}" type="presParOf" srcId="{0B3E7794-46C4-464F-9450-A2242AB5B42B}" destId="{51D6E823-76F3-4130-8E2C-D3C91DDA20FF}" srcOrd="1" destOrd="0" presId="urn:microsoft.com/office/officeart/2005/8/layout/hierarchy2"/>
    <dgm:cxn modelId="{B7BBCDC9-5E6A-4A9B-9359-E1078DE36FB4}" type="presParOf" srcId="{51D6E823-76F3-4130-8E2C-D3C91DDA20FF}" destId="{2A6F4D83-ED54-46A5-859A-D3891E38C641}" srcOrd="0" destOrd="0" presId="urn:microsoft.com/office/officeart/2005/8/layout/hierarchy2"/>
    <dgm:cxn modelId="{35535A50-FEC3-44E2-94A2-F3DF05E03F37}" type="presParOf" srcId="{2A6F4D83-ED54-46A5-859A-D3891E38C641}" destId="{424D94E8-AD1F-4017-83C2-823E2EF53882}" srcOrd="0" destOrd="0" presId="urn:microsoft.com/office/officeart/2005/8/layout/hierarchy2"/>
    <dgm:cxn modelId="{FC997A9A-B040-403D-ACB1-4992763FBCAE}" type="presParOf" srcId="{51D6E823-76F3-4130-8E2C-D3C91DDA20FF}" destId="{E4F0239D-E9F2-4792-9BE8-DCAB5DCE5A5C}" srcOrd="1" destOrd="0" presId="urn:microsoft.com/office/officeart/2005/8/layout/hierarchy2"/>
    <dgm:cxn modelId="{A2A3C22C-D3CC-49E9-A0C9-CE33106EE656}" type="presParOf" srcId="{E4F0239D-E9F2-4792-9BE8-DCAB5DCE5A5C}" destId="{A82672C2-35B0-42AC-AAF0-37634A9DB72A}" srcOrd="0" destOrd="0" presId="urn:microsoft.com/office/officeart/2005/8/layout/hierarchy2"/>
    <dgm:cxn modelId="{61D0868C-CFD1-4980-AC49-CF0E3B2E87D7}" type="presParOf" srcId="{E4F0239D-E9F2-4792-9BE8-DCAB5DCE5A5C}" destId="{A85084B9-3BF2-4317-A0A7-D29E80AA5554}" srcOrd="1" destOrd="0" presId="urn:microsoft.com/office/officeart/2005/8/layout/hierarchy2"/>
    <dgm:cxn modelId="{E13B347B-A1D0-479A-8A88-C83DEAC998E4}" type="presParOf" srcId="{51D6E823-76F3-4130-8E2C-D3C91DDA20FF}" destId="{C6BCA409-F2D1-49BE-9744-14D404E7CED7}" srcOrd="2" destOrd="0" presId="urn:microsoft.com/office/officeart/2005/8/layout/hierarchy2"/>
    <dgm:cxn modelId="{A16858C0-905E-48DA-B1C2-ED6EB1E25F44}" type="presParOf" srcId="{C6BCA409-F2D1-49BE-9744-14D404E7CED7}" destId="{A7E7A0BE-1511-496E-AE5D-D1162ACE14B3}" srcOrd="0" destOrd="0" presId="urn:microsoft.com/office/officeart/2005/8/layout/hierarchy2"/>
    <dgm:cxn modelId="{1F17C6CB-31D3-4DD5-A3B7-B25A3169DC49}" type="presParOf" srcId="{51D6E823-76F3-4130-8E2C-D3C91DDA20FF}" destId="{E83EA30C-AA63-41DE-8B9F-7B830B505D99}" srcOrd="3" destOrd="0" presId="urn:microsoft.com/office/officeart/2005/8/layout/hierarchy2"/>
    <dgm:cxn modelId="{C6F28697-BAAD-481B-A9D3-41C719A314DF}" type="presParOf" srcId="{E83EA30C-AA63-41DE-8B9F-7B830B505D99}" destId="{EAE9DD6F-AE46-4781-88BB-C51CE801D15C}" srcOrd="0" destOrd="0" presId="urn:microsoft.com/office/officeart/2005/8/layout/hierarchy2"/>
    <dgm:cxn modelId="{9B08830A-A8CD-4CEB-B217-F2DCFAE75A74}" type="presParOf" srcId="{E83EA30C-AA63-41DE-8B9F-7B830B505D99}" destId="{F28F874B-89C5-4EB9-AF40-07846A386C1D}" srcOrd="1" destOrd="0" presId="urn:microsoft.com/office/officeart/2005/8/layout/hierarchy2"/>
    <dgm:cxn modelId="{05F7F79B-8965-4C9A-B8F1-A3FB9E3F5B62}" type="presParOf" srcId="{F28F874B-89C5-4EB9-AF40-07846A386C1D}" destId="{D43E9F5D-F983-436D-8884-C8F9DFE35FEB}" srcOrd="0" destOrd="0" presId="urn:microsoft.com/office/officeart/2005/8/layout/hierarchy2"/>
    <dgm:cxn modelId="{0DC5D16B-42B3-4B12-8273-C5361621A890}" type="presParOf" srcId="{D43E9F5D-F983-436D-8884-C8F9DFE35FEB}" destId="{B8DEEAA6-8C10-4380-BA5D-8E5F9A086917}" srcOrd="0" destOrd="0" presId="urn:microsoft.com/office/officeart/2005/8/layout/hierarchy2"/>
    <dgm:cxn modelId="{2E509B76-6399-4355-A3D3-D32A0CD9ABFF}" type="presParOf" srcId="{F28F874B-89C5-4EB9-AF40-07846A386C1D}" destId="{436572D3-FCD5-4243-9002-9CA6FBB5F5E4}" srcOrd="1" destOrd="0" presId="urn:microsoft.com/office/officeart/2005/8/layout/hierarchy2"/>
    <dgm:cxn modelId="{5FCA8BD7-307B-4A55-ACDC-24B7F97267D3}" type="presParOf" srcId="{436572D3-FCD5-4243-9002-9CA6FBB5F5E4}" destId="{321CFF65-20FF-40A1-8B27-23C774FDB4C4}" srcOrd="0" destOrd="0" presId="urn:microsoft.com/office/officeart/2005/8/layout/hierarchy2"/>
    <dgm:cxn modelId="{F889EDD7-2E73-43F4-828C-23E39035E60C}" type="presParOf" srcId="{436572D3-FCD5-4243-9002-9CA6FBB5F5E4}" destId="{BE12128A-EA21-4435-9D5F-2D6FEB8B13FC}" srcOrd="1" destOrd="0" presId="urn:microsoft.com/office/officeart/2005/8/layout/hierarchy2"/>
    <dgm:cxn modelId="{A055ED7B-2C78-4367-9877-85F41FF468CE}" type="presParOf" srcId="{F28F874B-89C5-4EB9-AF40-07846A386C1D}" destId="{EA1DDC5F-27E7-4534-8A96-0D82A7448F9A}" srcOrd="2" destOrd="0" presId="urn:microsoft.com/office/officeart/2005/8/layout/hierarchy2"/>
    <dgm:cxn modelId="{61C60C86-88A1-4A98-8EE4-57FCAF0DD3E9}" type="presParOf" srcId="{EA1DDC5F-27E7-4534-8A96-0D82A7448F9A}" destId="{45BCCB5F-6A4A-4CCB-8369-33214D90D359}" srcOrd="0" destOrd="0" presId="urn:microsoft.com/office/officeart/2005/8/layout/hierarchy2"/>
    <dgm:cxn modelId="{21DBBBA5-17A7-454C-951E-F42E457EF7BF}" type="presParOf" srcId="{F28F874B-89C5-4EB9-AF40-07846A386C1D}" destId="{61B37295-A6CD-4232-9B57-93293F204BF0}" srcOrd="3" destOrd="0" presId="urn:microsoft.com/office/officeart/2005/8/layout/hierarchy2"/>
    <dgm:cxn modelId="{62BC19AB-42B8-49DE-B542-F5C9F112E653}" type="presParOf" srcId="{61B37295-A6CD-4232-9B57-93293F204BF0}" destId="{F0E6D0DE-93D6-430E-8DC5-2E4B25AFB719}" srcOrd="0" destOrd="0" presId="urn:microsoft.com/office/officeart/2005/8/layout/hierarchy2"/>
    <dgm:cxn modelId="{8CF594F2-2129-408C-A30C-FECFC600A8E3}" type="presParOf" srcId="{61B37295-A6CD-4232-9B57-93293F204BF0}" destId="{C35685E0-B70C-4EF0-8652-FC0E19AF998B}" srcOrd="1" destOrd="0" presId="urn:microsoft.com/office/officeart/2005/8/layout/hierarchy2"/>
    <dgm:cxn modelId="{88FAF465-00F7-411C-82E6-AA79F2446EE9}" type="presParOf" srcId="{C35685E0-B70C-4EF0-8652-FC0E19AF998B}" destId="{7906FCD4-FA03-4FC5-9A3E-260B00FD81B3}" srcOrd="0" destOrd="0" presId="urn:microsoft.com/office/officeart/2005/8/layout/hierarchy2"/>
    <dgm:cxn modelId="{A5132A1B-F862-4AF9-AFB0-ECC4A3918F26}" type="presParOf" srcId="{7906FCD4-FA03-4FC5-9A3E-260B00FD81B3}" destId="{5EAAC19F-F5E9-4626-9071-412C03E94B0A}" srcOrd="0" destOrd="0" presId="urn:microsoft.com/office/officeart/2005/8/layout/hierarchy2"/>
    <dgm:cxn modelId="{B1B2054A-4C9B-4016-A50D-B608DD42170D}" type="presParOf" srcId="{C35685E0-B70C-4EF0-8652-FC0E19AF998B}" destId="{837B5197-9518-46E7-9F6F-9C2A8498CA0A}" srcOrd="1" destOrd="0" presId="urn:microsoft.com/office/officeart/2005/8/layout/hierarchy2"/>
    <dgm:cxn modelId="{0970E017-2956-4D76-AEB4-05627F42E725}" type="presParOf" srcId="{837B5197-9518-46E7-9F6F-9C2A8498CA0A}" destId="{FE332CB0-D96F-4243-B61D-52791AEAE7C1}" srcOrd="0" destOrd="0" presId="urn:microsoft.com/office/officeart/2005/8/layout/hierarchy2"/>
    <dgm:cxn modelId="{B6035100-9130-459C-8BF6-4A9254817498}" type="presParOf" srcId="{837B5197-9518-46E7-9F6F-9C2A8498CA0A}" destId="{1D2C77E7-B1A5-4C5D-9285-CDBC8B4048FB}" srcOrd="1" destOrd="0" presId="urn:microsoft.com/office/officeart/2005/8/layout/hierarchy2"/>
    <dgm:cxn modelId="{648D9863-65AE-4B36-AA5E-785FCF8FBB03}" type="presParOf" srcId="{635B7E09-39B1-48E4-810E-5B55B2DDA367}" destId="{76FE0A8F-6C21-493C-8D06-B634EB3B73F5}" srcOrd="4" destOrd="0" presId="urn:microsoft.com/office/officeart/2005/8/layout/hierarchy2"/>
    <dgm:cxn modelId="{EEF875B0-7C90-4152-B5A7-B3F903B04944}" type="presParOf" srcId="{76FE0A8F-6C21-493C-8D06-B634EB3B73F5}" destId="{350C5303-DB5A-48B0-A50C-0AFBF411CE9A}" srcOrd="0" destOrd="0" presId="urn:microsoft.com/office/officeart/2005/8/layout/hierarchy2"/>
    <dgm:cxn modelId="{CE0506D3-7DD6-4D77-A958-178438CF4802}" type="presParOf" srcId="{635B7E09-39B1-48E4-810E-5B55B2DDA367}" destId="{440DD527-981F-4156-A067-A6B85753CAFF}" srcOrd="5" destOrd="0" presId="urn:microsoft.com/office/officeart/2005/8/layout/hierarchy2"/>
    <dgm:cxn modelId="{1E325006-CA14-4FE4-AD23-920C558AB65D}" type="presParOf" srcId="{440DD527-981F-4156-A067-A6B85753CAFF}" destId="{6BB37AFA-27EC-4571-A3EC-949BDCA4BE58}" srcOrd="0" destOrd="0" presId="urn:microsoft.com/office/officeart/2005/8/layout/hierarchy2"/>
    <dgm:cxn modelId="{6705E1BA-57DE-4720-82FA-CF6BB1ED3253}" type="presParOf" srcId="{440DD527-981F-4156-A067-A6B85753CAFF}" destId="{C693C3C4-F91D-4CE7-9E5A-691B54B812FA}" srcOrd="1" destOrd="0" presId="urn:microsoft.com/office/officeart/2005/8/layout/hierarchy2"/>
    <dgm:cxn modelId="{C55EF8EC-B6E1-4DC4-9E09-3C452AABF9F7}" type="presParOf" srcId="{C693C3C4-F91D-4CE7-9E5A-691B54B812FA}" destId="{8A3189CE-8D91-4409-B980-8891D011164F}" srcOrd="0" destOrd="0" presId="urn:microsoft.com/office/officeart/2005/8/layout/hierarchy2"/>
    <dgm:cxn modelId="{758397DC-AB72-4B71-9FB8-5214BC83DE51}" type="presParOf" srcId="{8A3189CE-8D91-4409-B980-8891D011164F}" destId="{FC462351-317A-4794-90F5-312C1E5206CE}" srcOrd="0" destOrd="0" presId="urn:microsoft.com/office/officeart/2005/8/layout/hierarchy2"/>
    <dgm:cxn modelId="{825006A4-8ADF-48BF-8D85-E2CB72C63186}" type="presParOf" srcId="{C693C3C4-F91D-4CE7-9E5A-691B54B812FA}" destId="{C7C1C06D-4D99-4E42-ABDE-CD8A511C2281}" srcOrd="1" destOrd="0" presId="urn:microsoft.com/office/officeart/2005/8/layout/hierarchy2"/>
    <dgm:cxn modelId="{560AEFC5-360C-4407-9463-EE7026C0BC9B}" type="presParOf" srcId="{C7C1C06D-4D99-4E42-ABDE-CD8A511C2281}" destId="{91ED4B92-7171-4EB7-9CED-BDD472A85F9F}" srcOrd="0" destOrd="0" presId="urn:microsoft.com/office/officeart/2005/8/layout/hierarchy2"/>
    <dgm:cxn modelId="{51D47DFD-C3B2-4E9C-8B1C-598E15BDC707}" type="presParOf" srcId="{C7C1C06D-4D99-4E42-ABDE-CD8A511C2281}" destId="{22AE3A88-5515-4A63-A00E-3B4D0764701B}" srcOrd="1" destOrd="0" presId="urn:microsoft.com/office/officeart/2005/8/layout/hierarchy2"/>
    <dgm:cxn modelId="{70AD0376-A1BC-4567-9C7D-DEE86E9EDBDE}" type="presParOf" srcId="{C693C3C4-F91D-4CE7-9E5A-691B54B812FA}" destId="{08B6C63A-8EC6-4428-8E50-15C4E4DFBFCD}" srcOrd="2" destOrd="0" presId="urn:microsoft.com/office/officeart/2005/8/layout/hierarchy2"/>
    <dgm:cxn modelId="{A1BEEE98-AE8C-42A7-80BC-1AE4C8ED1560}" type="presParOf" srcId="{08B6C63A-8EC6-4428-8E50-15C4E4DFBFCD}" destId="{DA4076C9-B07C-4767-A1E8-0769AF380755}" srcOrd="0" destOrd="0" presId="urn:microsoft.com/office/officeart/2005/8/layout/hierarchy2"/>
    <dgm:cxn modelId="{5595B364-7C62-4377-8C9B-25566F7076DF}" type="presParOf" srcId="{C693C3C4-F91D-4CE7-9E5A-691B54B812FA}" destId="{A8591406-F3B5-4CE3-8ACF-0D297EF5D72A}" srcOrd="3" destOrd="0" presId="urn:microsoft.com/office/officeart/2005/8/layout/hierarchy2"/>
    <dgm:cxn modelId="{F178FB75-9800-49B5-9ED8-AB3F1496BE82}" type="presParOf" srcId="{A8591406-F3B5-4CE3-8ACF-0D297EF5D72A}" destId="{97C7D737-8522-4DC4-91E8-8A836DD25F54}" srcOrd="0" destOrd="0" presId="urn:microsoft.com/office/officeart/2005/8/layout/hierarchy2"/>
    <dgm:cxn modelId="{4E56B05D-C55A-41BA-8054-A8BCBB92EE8D}" type="presParOf" srcId="{A8591406-F3B5-4CE3-8ACF-0D297EF5D72A}" destId="{0F68E7DF-3FA3-497D-92EF-2EBDD20184D2}" srcOrd="1" destOrd="0" presId="urn:microsoft.com/office/officeart/2005/8/layout/hierarchy2"/>
    <dgm:cxn modelId="{8E65966E-992C-4515-994C-434FB8C3DE36}" type="presParOf" srcId="{C693C3C4-F91D-4CE7-9E5A-691B54B812FA}" destId="{29263EBF-1E41-4DFC-B9E3-B29918CCC128}" srcOrd="4" destOrd="0" presId="urn:microsoft.com/office/officeart/2005/8/layout/hierarchy2"/>
    <dgm:cxn modelId="{AEF60B80-2144-4D0A-B2A7-75B7E3A79172}" type="presParOf" srcId="{29263EBF-1E41-4DFC-B9E3-B29918CCC128}" destId="{8ACB73A5-606D-4A1C-B12A-452452FA6E34}" srcOrd="0" destOrd="0" presId="urn:microsoft.com/office/officeart/2005/8/layout/hierarchy2"/>
    <dgm:cxn modelId="{3F00D0DC-80E3-4E14-B9B0-DFC4CA7FE55B}" type="presParOf" srcId="{C693C3C4-F91D-4CE7-9E5A-691B54B812FA}" destId="{00D77D36-0070-4D1B-8CBF-E18609829C32}" srcOrd="5" destOrd="0" presId="urn:microsoft.com/office/officeart/2005/8/layout/hierarchy2"/>
    <dgm:cxn modelId="{F53E0057-014C-415D-83F8-E8B18F88F038}" type="presParOf" srcId="{00D77D36-0070-4D1B-8CBF-E18609829C32}" destId="{4F3DAEB7-2867-4769-B847-56FEE615A523}" srcOrd="0" destOrd="0" presId="urn:microsoft.com/office/officeart/2005/8/layout/hierarchy2"/>
    <dgm:cxn modelId="{82F0E290-C061-4A8B-BE52-8867CDE3031A}" type="presParOf" srcId="{00D77D36-0070-4D1B-8CBF-E18609829C32}" destId="{2EFB7089-0761-4238-ACBA-3AC386CEC095}" srcOrd="1" destOrd="0" presId="urn:microsoft.com/office/officeart/2005/8/layout/hierarchy2"/>
    <dgm:cxn modelId="{96D00B46-FC15-4BB8-8452-7FFED7F9525F}" type="presParOf" srcId="{2EFB7089-0761-4238-ACBA-3AC386CEC095}" destId="{2F10384E-AE1D-40B3-ADBD-CC6AAB148361}" srcOrd="0" destOrd="0" presId="urn:microsoft.com/office/officeart/2005/8/layout/hierarchy2"/>
    <dgm:cxn modelId="{3967394E-FA29-453C-B846-3C22AFAF5EAA}" type="presParOf" srcId="{2F10384E-AE1D-40B3-ADBD-CC6AAB148361}" destId="{151F064C-1AAC-4772-9EDB-5A6CF400A1BE}" srcOrd="0" destOrd="0" presId="urn:microsoft.com/office/officeart/2005/8/layout/hierarchy2"/>
    <dgm:cxn modelId="{693A7CE6-AC2F-43B2-8AB8-679833D5366F}" type="presParOf" srcId="{2EFB7089-0761-4238-ACBA-3AC386CEC095}" destId="{1A1BA3FB-AD61-428F-8A86-BA925239580C}" srcOrd="1" destOrd="0" presId="urn:microsoft.com/office/officeart/2005/8/layout/hierarchy2"/>
    <dgm:cxn modelId="{EC7B3752-6CE1-4460-A747-95326C715E5C}" type="presParOf" srcId="{1A1BA3FB-AD61-428F-8A86-BA925239580C}" destId="{A6115B5F-3790-4ADD-AF95-AEE0021DAFBD}" srcOrd="0" destOrd="0" presId="urn:microsoft.com/office/officeart/2005/8/layout/hierarchy2"/>
    <dgm:cxn modelId="{205B706B-778E-4BB4-8BA6-D672731C6A26}" type="presParOf" srcId="{1A1BA3FB-AD61-428F-8A86-BA925239580C}" destId="{DCCEAB53-66FB-4E69-9FF4-D394161C6D2B}" srcOrd="1" destOrd="0" presId="urn:microsoft.com/office/officeart/2005/8/layout/hierarchy2"/>
    <dgm:cxn modelId="{27342C6D-B454-4884-BC4E-6FCC2923D8B5}" type="presParOf" srcId="{DCCEAB53-66FB-4E69-9FF4-D394161C6D2B}" destId="{BBBFAFEE-92A9-4916-9861-2020728ED0BB}" srcOrd="0" destOrd="0" presId="urn:microsoft.com/office/officeart/2005/8/layout/hierarchy2"/>
    <dgm:cxn modelId="{02AA2AD6-ADD5-4178-8E6D-65FC3FD84DE4}" type="presParOf" srcId="{BBBFAFEE-92A9-4916-9861-2020728ED0BB}" destId="{B30106A0-69C0-47D9-81F2-5AC9D5DB7137}" srcOrd="0" destOrd="0" presId="urn:microsoft.com/office/officeart/2005/8/layout/hierarchy2"/>
    <dgm:cxn modelId="{02D6E8A2-F70A-4466-8AC2-0BEEA2208896}" type="presParOf" srcId="{DCCEAB53-66FB-4E69-9FF4-D394161C6D2B}" destId="{D8086800-1E77-479A-9505-BB4878FA5B1A}" srcOrd="1" destOrd="0" presId="urn:microsoft.com/office/officeart/2005/8/layout/hierarchy2"/>
    <dgm:cxn modelId="{1DE7D645-ECC5-4C45-8F38-211253C42DB5}" type="presParOf" srcId="{D8086800-1E77-479A-9505-BB4878FA5B1A}" destId="{B576E642-FF11-466A-BF22-6AA165DF3760}" srcOrd="0" destOrd="0" presId="urn:microsoft.com/office/officeart/2005/8/layout/hierarchy2"/>
    <dgm:cxn modelId="{83DC6551-439A-4503-81C5-03B00D76DB75}" type="presParOf" srcId="{D8086800-1E77-479A-9505-BB4878FA5B1A}" destId="{B6F44B91-24EC-48E4-A100-7EDB2B2629C6}" srcOrd="1" destOrd="0" presId="urn:microsoft.com/office/officeart/2005/8/layout/hierarchy2"/>
    <dgm:cxn modelId="{9519D769-9AA8-4729-B8EF-F6CE3F301632}" type="presParOf" srcId="{C693C3C4-F91D-4CE7-9E5A-691B54B812FA}" destId="{0036A5B4-F922-4A31-A4D9-D11CB93EB1DD}" srcOrd="6" destOrd="0" presId="urn:microsoft.com/office/officeart/2005/8/layout/hierarchy2"/>
    <dgm:cxn modelId="{C939CF4F-4FCD-443A-BD25-37B6B038DC2F}" type="presParOf" srcId="{0036A5B4-F922-4A31-A4D9-D11CB93EB1DD}" destId="{B9F043EE-E023-427F-82DD-D8EB7BE32A09}" srcOrd="0" destOrd="0" presId="urn:microsoft.com/office/officeart/2005/8/layout/hierarchy2"/>
    <dgm:cxn modelId="{DC925D9A-512C-4CC4-A77F-CEDB40C5D553}" type="presParOf" srcId="{C693C3C4-F91D-4CE7-9E5A-691B54B812FA}" destId="{27565249-618F-47A2-9BBB-AF3E0E8F0FA1}" srcOrd="7" destOrd="0" presId="urn:microsoft.com/office/officeart/2005/8/layout/hierarchy2"/>
    <dgm:cxn modelId="{92A837F3-2CA3-4159-8481-82281946293F}" type="presParOf" srcId="{27565249-618F-47A2-9BBB-AF3E0E8F0FA1}" destId="{70F5F01D-BD66-4661-9635-AACC3B293A90}" srcOrd="0" destOrd="0" presId="urn:microsoft.com/office/officeart/2005/8/layout/hierarchy2"/>
    <dgm:cxn modelId="{EEAADB05-60FC-42E5-9A02-3252179215F2}" type="presParOf" srcId="{27565249-618F-47A2-9BBB-AF3E0E8F0FA1}" destId="{CE8A209A-6F81-4820-9B64-C309332A4A5E}" srcOrd="1" destOrd="0" presId="urn:microsoft.com/office/officeart/2005/8/layout/hierarchy2"/>
    <dgm:cxn modelId="{E817D22B-63FD-4137-8E74-9ACE7A748850}" type="presParOf" srcId="{CE8A209A-6F81-4820-9B64-C309332A4A5E}" destId="{F7DF37DC-4669-49E6-9F2F-E17994C007EE}" srcOrd="0" destOrd="0" presId="urn:microsoft.com/office/officeart/2005/8/layout/hierarchy2"/>
    <dgm:cxn modelId="{AC7F79CF-848C-459C-9373-FB1387A927A3}" type="presParOf" srcId="{F7DF37DC-4669-49E6-9F2F-E17994C007EE}" destId="{806BF458-6F62-4194-9220-2B33CAF1B67D}" srcOrd="0" destOrd="0" presId="urn:microsoft.com/office/officeart/2005/8/layout/hierarchy2"/>
    <dgm:cxn modelId="{C04A68DB-15B7-43BB-8F1C-8A80AA3EBAD2}" type="presParOf" srcId="{CE8A209A-6F81-4820-9B64-C309332A4A5E}" destId="{E8D51E7A-655E-48BA-830C-C84064057C08}" srcOrd="1" destOrd="0" presId="urn:microsoft.com/office/officeart/2005/8/layout/hierarchy2"/>
    <dgm:cxn modelId="{13CCDDA2-CA25-4307-A1B5-1155E46B6467}" type="presParOf" srcId="{E8D51E7A-655E-48BA-830C-C84064057C08}" destId="{D405D33D-25BB-4D70-BA84-BEAA63056C1A}" srcOrd="0" destOrd="0" presId="urn:microsoft.com/office/officeart/2005/8/layout/hierarchy2"/>
    <dgm:cxn modelId="{FC168FA9-8489-413A-88BB-F520FFE9A4C7}" type="presParOf" srcId="{E8D51E7A-655E-48BA-830C-C84064057C08}" destId="{88A474E4-3B95-4E3D-BE49-E2C7EE8A3A11}" srcOrd="1" destOrd="0" presId="urn:microsoft.com/office/officeart/2005/8/layout/hierarchy2"/>
    <dgm:cxn modelId="{8F583941-E37B-4F2F-9BB1-3A4D9D3C9EFA}" type="presParOf" srcId="{CE8A209A-6F81-4820-9B64-C309332A4A5E}" destId="{96C5C851-D759-441C-80D3-AF28F455DE20}" srcOrd="2" destOrd="0" presId="urn:microsoft.com/office/officeart/2005/8/layout/hierarchy2"/>
    <dgm:cxn modelId="{B84CE60B-D4A3-4749-9315-63EB97AA376D}" type="presParOf" srcId="{96C5C851-D759-441C-80D3-AF28F455DE20}" destId="{189BAC05-D110-4176-9462-287F0AC32FB7}" srcOrd="0" destOrd="0" presId="urn:microsoft.com/office/officeart/2005/8/layout/hierarchy2"/>
    <dgm:cxn modelId="{B52AA3CC-7E49-4FAB-BB02-E17CBE1179AF}" type="presParOf" srcId="{CE8A209A-6F81-4820-9B64-C309332A4A5E}" destId="{9C2B8820-8162-4375-AA4A-F0C3A58E6161}" srcOrd="3" destOrd="0" presId="urn:microsoft.com/office/officeart/2005/8/layout/hierarchy2"/>
    <dgm:cxn modelId="{666EF1F4-0E37-4892-85F9-1B9E562B6AA6}" type="presParOf" srcId="{9C2B8820-8162-4375-AA4A-F0C3A58E6161}" destId="{56FCBF98-0CBA-45D0-8EC7-613747441A2D}" srcOrd="0" destOrd="0" presId="urn:microsoft.com/office/officeart/2005/8/layout/hierarchy2"/>
    <dgm:cxn modelId="{1BD007F6-68CA-4112-AA9E-CD8DF792FCD5}" type="presParOf" srcId="{9C2B8820-8162-4375-AA4A-F0C3A58E6161}" destId="{31D319E9-B04D-461D-A2CE-047A5B1CA765}" srcOrd="1" destOrd="0" presId="urn:microsoft.com/office/officeart/2005/8/layout/hierarchy2"/>
    <dgm:cxn modelId="{E5F0683F-D68F-449E-97DA-837F89EB8DD0}" type="presParOf" srcId="{CE8A209A-6F81-4820-9B64-C309332A4A5E}" destId="{9F423991-80E7-45C6-9516-CF8C9CD4FC3C}" srcOrd="4" destOrd="0" presId="urn:microsoft.com/office/officeart/2005/8/layout/hierarchy2"/>
    <dgm:cxn modelId="{5463F378-7456-4D09-AC37-3FBC57065847}" type="presParOf" srcId="{9F423991-80E7-45C6-9516-CF8C9CD4FC3C}" destId="{DA4F963E-6BD3-49E5-A30B-43D4194E1185}" srcOrd="0" destOrd="0" presId="urn:microsoft.com/office/officeart/2005/8/layout/hierarchy2"/>
    <dgm:cxn modelId="{4A09B16C-ABD1-440A-94ED-65EDFDBCD13A}" type="presParOf" srcId="{CE8A209A-6F81-4820-9B64-C309332A4A5E}" destId="{C999F1AA-49C8-4DFF-ABAC-FDD9F7729016}" srcOrd="5" destOrd="0" presId="urn:microsoft.com/office/officeart/2005/8/layout/hierarchy2"/>
    <dgm:cxn modelId="{86ECC1E8-1280-43EA-ADCC-E045ACE9F448}" type="presParOf" srcId="{C999F1AA-49C8-4DFF-ABAC-FDD9F7729016}" destId="{6ED5BED4-72EE-4D25-8274-9D3DD0CB4D9E}" srcOrd="0" destOrd="0" presId="urn:microsoft.com/office/officeart/2005/8/layout/hierarchy2"/>
    <dgm:cxn modelId="{76ED1A12-8505-450B-84BA-FB35B83FD89F}" type="presParOf" srcId="{C999F1AA-49C8-4DFF-ABAC-FDD9F7729016}" destId="{4670DC45-9B7A-464B-8E7E-29BD300718F2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47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3AAA6762-F33A-476D-B500-728BD040B230}" type="doc">
      <dgm:prSet loTypeId="urn:microsoft.com/office/officeart/2005/8/layout/hierarchy2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AA084C70-14F5-47C4-BFE0-A860236F8DEF}">
      <dgm:prSet phldrT="[文本]" custT="1"/>
      <dgm:spPr>
        <a:ln w="3175"/>
      </dgm:spPr>
      <dgm:t>
        <a:bodyPr/>
        <a:lstStyle/>
        <a:p>
          <a:r>
            <a:rPr lang="en-US" sz="1000"/>
            <a:t>ModuleMapper</a:t>
          </a:r>
          <a:endParaRPr lang="zh-CN" altLang="en-US" sz="1000" dirty="0"/>
        </a:p>
      </dgm:t>
    </dgm:pt>
    <dgm:pt modelId="{EC7E5F2D-16D8-4AA5-B4E7-543AE4E0C128}" type="parTrans" cxnId="{83DF0E74-B697-4FE3-ACE3-D3AF0E4381E1}">
      <dgm:prSet/>
      <dgm:spPr>
        <a:ln w="9525"/>
      </dgm:spPr>
      <dgm:t>
        <a:bodyPr/>
        <a:lstStyle/>
        <a:p>
          <a:endParaRPr lang="zh-CN" altLang="en-US" sz="1000"/>
        </a:p>
      </dgm:t>
    </dgm:pt>
    <dgm:pt modelId="{CB54A799-0A1A-40DB-81EB-058F97717A41}" type="sibTrans" cxnId="{83DF0E74-B697-4FE3-ACE3-D3AF0E4381E1}">
      <dgm:prSet/>
      <dgm:spPr/>
      <dgm:t>
        <a:bodyPr/>
        <a:lstStyle/>
        <a:p>
          <a:endParaRPr lang="zh-CN" altLang="en-US" sz="1000"/>
        </a:p>
      </dgm:t>
    </dgm:pt>
    <dgm:pt modelId="{18AD4165-769A-438E-853A-4A9C5EDA1BC5}">
      <dgm:prSet phldrT="[文本]" custT="1"/>
      <dgm:spPr>
        <a:ln w="3175"/>
      </dgm:spPr>
      <dgm:t>
        <a:bodyPr/>
        <a:lstStyle/>
        <a:p>
          <a:r>
            <a:rPr lang="en-US" sz="1000"/>
            <a:t>ModuleBaseMapper.xml</a:t>
          </a:r>
          <a:endParaRPr lang="zh-CN" altLang="en-US" sz="1000" dirty="0"/>
        </a:p>
      </dgm:t>
    </dgm:pt>
    <dgm:pt modelId="{DD5B5C44-21AA-49E0-9E1E-25DE6CBBC5F0}" type="parTrans" cxnId="{CF728EC2-478C-4C8A-ABE5-E88BA14289C4}">
      <dgm:prSet custT="1"/>
      <dgm:spPr>
        <a:ln w="3175"/>
      </dgm:spPr>
      <dgm:t>
        <a:bodyPr/>
        <a:lstStyle/>
        <a:p>
          <a:endParaRPr lang="zh-CN" altLang="en-US" sz="1000"/>
        </a:p>
      </dgm:t>
    </dgm:pt>
    <dgm:pt modelId="{4E2EDD38-88D7-4688-AFCB-F46CC4A41261}" type="sibTrans" cxnId="{CF728EC2-478C-4C8A-ABE5-E88BA14289C4}">
      <dgm:prSet/>
      <dgm:spPr/>
      <dgm:t>
        <a:bodyPr/>
        <a:lstStyle/>
        <a:p>
          <a:endParaRPr lang="zh-CN" altLang="en-US" sz="1000"/>
        </a:p>
      </dgm:t>
    </dgm:pt>
    <dgm:pt modelId="{DB1F7741-D093-4E07-A570-1B63CD9DA961}">
      <dgm:prSet phldrT="[文本]" custT="1"/>
      <dgm:spPr>
        <a:ln w="3175"/>
      </dgm:spPr>
      <dgm:t>
        <a:bodyPr/>
        <a:lstStyle/>
        <a:p>
          <a:r>
            <a:rPr lang="en-US" altLang="en-US" sz="1000" dirty="0"/>
            <a:t>GenericMapper</a:t>
          </a:r>
          <a:endParaRPr lang="zh-CN" altLang="en-US" sz="1000" dirty="0"/>
        </a:p>
      </dgm:t>
    </dgm:pt>
    <dgm:pt modelId="{B54DB5AA-0B14-4F1F-BEEE-DC3F642DE9AA}" type="parTrans" cxnId="{DE54EE49-C58F-4FD6-885B-144B3FAF7310}">
      <dgm:prSet/>
      <dgm:spPr>
        <a:ln w="9525"/>
      </dgm:spPr>
      <dgm:t>
        <a:bodyPr/>
        <a:lstStyle/>
        <a:p>
          <a:endParaRPr lang="zh-CN" altLang="en-US"/>
        </a:p>
      </dgm:t>
    </dgm:pt>
    <dgm:pt modelId="{E0DA78B3-51BA-4908-BE80-616C8A767466}" type="sibTrans" cxnId="{DE54EE49-C58F-4FD6-885B-144B3FAF7310}">
      <dgm:prSet/>
      <dgm:spPr/>
      <dgm:t>
        <a:bodyPr/>
        <a:lstStyle/>
        <a:p>
          <a:endParaRPr lang="zh-CN" altLang="en-US"/>
        </a:p>
      </dgm:t>
    </dgm:pt>
    <dgm:pt modelId="{56E76DE1-A246-4D07-AE84-6BC1A0F693FC}">
      <dgm:prSet phldrT="[文本]" custT="1"/>
      <dgm:spPr>
        <a:ln w="3175"/>
      </dgm:spPr>
      <dgm:t>
        <a:bodyPr/>
        <a:lstStyle/>
        <a:p>
          <a:r>
            <a:rPr lang="en-US" sz="1000"/>
            <a:t>ModuleMapper.xml</a:t>
          </a:r>
          <a:endParaRPr lang="zh-CN" altLang="en-US" sz="1000" dirty="0"/>
        </a:p>
      </dgm:t>
    </dgm:pt>
    <dgm:pt modelId="{7782F571-8015-41D3-88FB-7A5994AEDEB9}" type="parTrans" cxnId="{60E9B0E2-CCF4-45E8-AEAF-4814C850FF0E}">
      <dgm:prSet/>
      <dgm:spPr>
        <a:ln w="9525"/>
      </dgm:spPr>
      <dgm:t>
        <a:bodyPr/>
        <a:lstStyle/>
        <a:p>
          <a:endParaRPr lang="zh-CN" altLang="en-US"/>
        </a:p>
      </dgm:t>
    </dgm:pt>
    <dgm:pt modelId="{C1AFE219-9419-4784-8796-68F8B38B0F4D}" type="sibTrans" cxnId="{60E9B0E2-CCF4-45E8-AEAF-4814C850FF0E}">
      <dgm:prSet/>
      <dgm:spPr/>
      <dgm:t>
        <a:bodyPr/>
        <a:lstStyle/>
        <a:p>
          <a:endParaRPr lang="zh-CN" altLang="en-US"/>
        </a:p>
      </dgm:t>
    </dgm:pt>
    <dgm:pt modelId="{B7AEE3A7-9364-4ACF-8F36-F9143A6A16EF}">
      <dgm:prSet phldrT="[文本]" custT="1"/>
      <dgm:spPr>
        <a:ln w="3175"/>
      </dgm:spPr>
      <dgm:t>
        <a:bodyPr/>
        <a:lstStyle/>
        <a:p>
          <a:r>
            <a:rPr lang="en-US" altLang="zh-CN" sz="1000" dirty="0" smtClean="0"/>
            <a:t>…</a:t>
          </a:r>
          <a:endParaRPr lang="zh-CN" altLang="en-US" sz="1000" dirty="0"/>
        </a:p>
      </dgm:t>
    </dgm:pt>
    <dgm:pt modelId="{B27B65A5-73B4-4C1F-9048-2BF540F933AA}" type="parTrans" cxnId="{B167BF81-E0B2-497E-9492-ED5466E05F1F}">
      <dgm:prSet/>
      <dgm:spPr>
        <a:ln w="9525"/>
      </dgm:spPr>
      <dgm:t>
        <a:bodyPr/>
        <a:lstStyle/>
        <a:p>
          <a:endParaRPr lang="zh-CN" altLang="en-US"/>
        </a:p>
      </dgm:t>
    </dgm:pt>
    <dgm:pt modelId="{9FB79642-E8BD-40C3-9E7A-F7BB38B5E248}" type="sibTrans" cxnId="{B167BF81-E0B2-497E-9492-ED5466E05F1F}">
      <dgm:prSet/>
      <dgm:spPr/>
      <dgm:t>
        <a:bodyPr/>
        <a:lstStyle/>
        <a:p>
          <a:endParaRPr lang="zh-CN" altLang="en-US"/>
        </a:p>
      </dgm:t>
    </dgm:pt>
    <dgm:pt modelId="{77FD017D-5478-4F3B-A6E6-272F06DC6D2E}" type="pres">
      <dgm:prSet presAssocID="{3AAA6762-F33A-476D-B500-728BD040B23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85AAAE6-9B46-41F0-96E6-3F16DD38D17C}" type="pres">
      <dgm:prSet presAssocID="{DB1F7741-D093-4E07-A570-1B63CD9DA961}" presName="root1" presStyleCnt="0"/>
      <dgm:spPr/>
    </dgm:pt>
    <dgm:pt modelId="{2192554F-FD48-48A0-BE1A-C25E78024FF3}" type="pres">
      <dgm:prSet presAssocID="{DB1F7741-D093-4E07-A570-1B63CD9DA961}" presName="LevelOneTextNode" presStyleLbl="node0" presStyleIdx="0" presStyleCnt="1" custScaleX="16901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F42078-803D-4431-AC2D-2CA0D4BA75C4}" type="pres">
      <dgm:prSet presAssocID="{DB1F7741-D093-4E07-A570-1B63CD9DA961}" presName="level2hierChild" presStyleCnt="0"/>
      <dgm:spPr/>
    </dgm:pt>
    <dgm:pt modelId="{F2C5A18F-EAC9-4FB8-BB11-0380929E8899}" type="pres">
      <dgm:prSet presAssocID="{EC7E5F2D-16D8-4AA5-B4E7-543AE4E0C128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C2ACBA56-F94A-4328-B23D-0A0FCBC5814F}" type="pres">
      <dgm:prSet presAssocID="{EC7E5F2D-16D8-4AA5-B4E7-543AE4E0C128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D52CB333-9B48-4EAF-9626-A8141ECB1D42}" type="pres">
      <dgm:prSet presAssocID="{AA084C70-14F5-47C4-BFE0-A860236F8DEF}" presName="root2" presStyleCnt="0"/>
      <dgm:spPr/>
    </dgm:pt>
    <dgm:pt modelId="{4659125C-C1D0-4AAB-A5D9-8BDC40786A6E}" type="pres">
      <dgm:prSet presAssocID="{AA084C70-14F5-47C4-BFE0-A860236F8DEF}" presName="LevelTwoTextNode" presStyleLbl="node2" presStyleIdx="0" presStyleCnt="1" custScaleX="163250" custScaleY="8889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441CD3-6D27-4B47-B6BC-EB9CCC3C9463}" type="pres">
      <dgm:prSet presAssocID="{AA084C70-14F5-47C4-BFE0-A860236F8DEF}" presName="level3hierChild" presStyleCnt="0"/>
      <dgm:spPr/>
    </dgm:pt>
    <dgm:pt modelId="{9F423991-80E7-45C6-9516-CF8C9CD4FC3C}" type="pres">
      <dgm:prSet presAssocID="{DD5B5C44-21AA-49E0-9E1E-25DE6CBBC5F0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DA4F963E-6BD3-49E5-A30B-43D4194E1185}" type="pres">
      <dgm:prSet presAssocID="{DD5B5C44-21AA-49E0-9E1E-25DE6CBBC5F0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C999F1AA-49C8-4DFF-ABAC-FDD9F7729016}" type="pres">
      <dgm:prSet presAssocID="{18AD4165-769A-438E-853A-4A9C5EDA1BC5}" presName="root2" presStyleCnt="0"/>
      <dgm:spPr/>
    </dgm:pt>
    <dgm:pt modelId="{6ED5BED4-72EE-4D25-8274-9D3DD0CB4D9E}" type="pres">
      <dgm:prSet presAssocID="{18AD4165-769A-438E-853A-4A9C5EDA1BC5}" presName="LevelTwoTextNode" presStyleLbl="node3" presStyleIdx="0" presStyleCnt="3" custScaleX="25425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670DC45-9B7A-464B-8E7E-29BD300718F2}" type="pres">
      <dgm:prSet presAssocID="{18AD4165-769A-438E-853A-4A9C5EDA1BC5}" presName="level3hierChild" presStyleCnt="0"/>
      <dgm:spPr/>
    </dgm:pt>
    <dgm:pt modelId="{936FF4B7-D407-4D3F-B635-E7E50515F936}" type="pres">
      <dgm:prSet presAssocID="{7782F571-8015-41D3-88FB-7A5994AEDEB9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2685B58D-2F6B-477B-9117-FBDB866544A6}" type="pres">
      <dgm:prSet presAssocID="{7782F571-8015-41D3-88FB-7A5994AEDEB9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48A360D6-B39C-4DC8-ACD6-D22148F36757}" type="pres">
      <dgm:prSet presAssocID="{56E76DE1-A246-4D07-AE84-6BC1A0F693FC}" presName="root2" presStyleCnt="0"/>
      <dgm:spPr/>
    </dgm:pt>
    <dgm:pt modelId="{E10ACE75-E72A-4E8F-A39F-1DF921D5A050}" type="pres">
      <dgm:prSet presAssocID="{56E76DE1-A246-4D07-AE84-6BC1A0F693FC}" presName="LevelTwoTextNode" presStyleLbl="node3" presStyleIdx="1" presStyleCnt="3" custScaleX="2565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483796-C8FF-4C7A-B4B3-C76D5E646328}" type="pres">
      <dgm:prSet presAssocID="{56E76DE1-A246-4D07-AE84-6BC1A0F693FC}" presName="level3hierChild" presStyleCnt="0"/>
      <dgm:spPr/>
    </dgm:pt>
    <dgm:pt modelId="{5CDECE74-C140-44D2-8B5F-8775A5612504}" type="pres">
      <dgm:prSet presAssocID="{B27B65A5-73B4-4C1F-9048-2BF540F933AA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89D16CC1-8513-43DD-A514-2D2B97D944EB}" type="pres">
      <dgm:prSet presAssocID="{B27B65A5-73B4-4C1F-9048-2BF540F933AA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E1477A98-44AC-4D15-A3FB-F6ADC66DE3C8}" type="pres">
      <dgm:prSet presAssocID="{B7AEE3A7-9364-4ACF-8F36-F9143A6A16EF}" presName="root2" presStyleCnt="0"/>
      <dgm:spPr/>
    </dgm:pt>
    <dgm:pt modelId="{2C16CA0B-4D6A-44AE-9D3E-6583A0004EF0}" type="pres">
      <dgm:prSet presAssocID="{B7AEE3A7-9364-4ACF-8F36-F9143A6A16EF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FF5E4E-8CFD-4870-9640-5EA69D95A75B}" type="pres">
      <dgm:prSet presAssocID="{B7AEE3A7-9364-4ACF-8F36-F9143A6A16EF}" presName="level3hierChild" presStyleCnt="0"/>
      <dgm:spPr/>
    </dgm:pt>
  </dgm:ptLst>
  <dgm:cxnLst>
    <dgm:cxn modelId="{B167BF81-E0B2-497E-9492-ED5466E05F1F}" srcId="{AA084C70-14F5-47C4-BFE0-A860236F8DEF}" destId="{B7AEE3A7-9364-4ACF-8F36-F9143A6A16EF}" srcOrd="2" destOrd="0" parTransId="{B27B65A5-73B4-4C1F-9048-2BF540F933AA}" sibTransId="{9FB79642-E8BD-40C3-9E7A-F7BB38B5E248}"/>
    <dgm:cxn modelId="{98D57E13-26E8-4251-9F16-3115DE4E6892}" type="presOf" srcId="{18AD4165-769A-438E-853A-4A9C5EDA1BC5}" destId="{6ED5BED4-72EE-4D25-8274-9D3DD0CB4D9E}" srcOrd="0" destOrd="0" presId="urn:microsoft.com/office/officeart/2005/8/layout/hierarchy2"/>
    <dgm:cxn modelId="{FA5E4449-7AB8-45C3-8692-F31DA648C554}" type="presOf" srcId="{EC7E5F2D-16D8-4AA5-B4E7-543AE4E0C128}" destId="{F2C5A18F-EAC9-4FB8-BB11-0380929E8899}" srcOrd="0" destOrd="0" presId="urn:microsoft.com/office/officeart/2005/8/layout/hierarchy2"/>
    <dgm:cxn modelId="{598EB885-3B08-43B3-9CB0-88F4AA44EBC5}" type="presOf" srcId="{7782F571-8015-41D3-88FB-7A5994AEDEB9}" destId="{2685B58D-2F6B-477B-9117-FBDB866544A6}" srcOrd="1" destOrd="0" presId="urn:microsoft.com/office/officeart/2005/8/layout/hierarchy2"/>
    <dgm:cxn modelId="{60E9B0E2-CCF4-45E8-AEAF-4814C850FF0E}" srcId="{AA084C70-14F5-47C4-BFE0-A860236F8DEF}" destId="{56E76DE1-A246-4D07-AE84-6BC1A0F693FC}" srcOrd="1" destOrd="0" parTransId="{7782F571-8015-41D3-88FB-7A5994AEDEB9}" sibTransId="{C1AFE219-9419-4784-8796-68F8B38B0F4D}"/>
    <dgm:cxn modelId="{CF728EC2-478C-4C8A-ABE5-E88BA14289C4}" srcId="{AA084C70-14F5-47C4-BFE0-A860236F8DEF}" destId="{18AD4165-769A-438E-853A-4A9C5EDA1BC5}" srcOrd="0" destOrd="0" parTransId="{DD5B5C44-21AA-49E0-9E1E-25DE6CBBC5F0}" sibTransId="{4E2EDD38-88D7-4688-AFCB-F46CC4A41261}"/>
    <dgm:cxn modelId="{83DF0E74-B697-4FE3-ACE3-D3AF0E4381E1}" srcId="{DB1F7741-D093-4E07-A570-1B63CD9DA961}" destId="{AA084C70-14F5-47C4-BFE0-A860236F8DEF}" srcOrd="0" destOrd="0" parTransId="{EC7E5F2D-16D8-4AA5-B4E7-543AE4E0C128}" sibTransId="{CB54A799-0A1A-40DB-81EB-058F97717A41}"/>
    <dgm:cxn modelId="{7CABD0D1-FADA-4FFB-84A4-D5767E30DCD2}" type="presOf" srcId="{56E76DE1-A246-4D07-AE84-6BC1A0F693FC}" destId="{E10ACE75-E72A-4E8F-A39F-1DF921D5A050}" srcOrd="0" destOrd="0" presId="urn:microsoft.com/office/officeart/2005/8/layout/hierarchy2"/>
    <dgm:cxn modelId="{DE54EE49-C58F-4FD6-885B-144B3FAF7310}" srcId="{3AAA6762-F33A-476D-B500-728BD040B230}" destId="{DB1F7741-D093-4E07-A570-1B63CD9DA961}" srcOrd="0" destOrd="0" parTransId="{B54DB5AA-0B14-4F1F-BEEE-DC3F642DE9AA}" sibTransId="{E0DA78B3-51BA-4908-BE80-616C8A767466}"/>
    <dgm:cxn modelId="{FB560E85-2D06-49CB-B9C5-961F4DA00461}" type="presOf" srcId="{B7AEE3A7-9364-4ACF-8F36-F9143A6A16EF}" destId="{2C16CA0B-4D6A-44AE-9D3E-6583A0004EF0}" srcOrd="0" destOrd="0" presId="urn:microsoft.com/office/officeart/2005/8/layout/hierarchy2"/>
    <dgm:cxn modelId="{32B0F248-BF7C-40FD-977C-5D194991A1C0}" type="presOf" srcId="{DD5B5C44-21AA-49E0-9E1E-25DE6CBBC5F0}" destId="{9F423991-80E7-45C6-9516-CF8C9CD4FC3C}" srcOrd="0" destOrd="0" presId="urn:microsoft.com/office/officeart/2005/8/layout/hierarchy2"/>
    <dgm:cxn modelId="{5A392D3C-310C-487A-B11D-5B49F9EB4678}" type="presOf" srcId="{7782F571-8015-41D3-88FB-7A5994AEDEB9}" destId="{936FF4B7-D407-4D3F-B635-E7E50515F936}" srcOrd="0" destOrd="0" presId="urn:microsoft.com/office/officeart/2005/8/layout/hierarchy2"/>
    <dgm:cxn modelId="{F4318633-BAEC-48E5-9DCE-D57036034695}" type="presOf" srcId="{DB1F7741-D093-4E07-A570-1B63CD9DA961}" destId="{2192554F-FD48-48A0-BE1A-C25E78024FF3}" srcOrd="0" destOrd="0" presId="urn:microsoft.com/office/officeart/2005/8/layout/hierarchy2"/>
    <dgm:cxn modelId="{7904C1C0-50D8-47B0-A8E9-FCEC6A2EF22D}" type="presOf" srcId="{EC7E5F2D-16D8-4AA5-B4E7-543AE4E0C128}" destId="{C2ACBA56-F94A-4328-B23D-0A0FCBC5814F}" srcOrd="1" destOrd="0" presId="urn:microsoft.com/office/officeart/2005/8/layout/hierarchy2"/>
    <dgm:cxn modelId="{7A96267B-2038-41DD-A749-FB5333ECA886}" type="presOf" srcId="{B27B65A5-73B4-4C1F-9048-2BF540F933AA}" destId="{89D16CC1-8513-43DD-A514-2D2B97D944EB}" srcOrd="1" destOrd="0" presId="urn:microsoft.com/office/officeart/2005/8/layout/hierarchy2"/>
    <dgm:cxn modelId="{721E27BC-9B64-40F3-853A-45189DBD9193}" type="presOf" srcId="{3AAA6762-F33A-476D-B500-728BD040B230}" destId="{77FD017D-5478-4F3B-A6E6-272F06DC6D2E}" srcOrd="0" destOrd="0" presId="urn:microsoft.com/office/officeart/2005/8/layout/hierarchy2"/>
    <dgm:cxn modelId="{2574C3CE-53AA-4AB4-8AE5-47BD2ECF2F8F}" type="presOf" srcId="{DD5B5C44-21AA-49E0-9E1E-25DE6CBBC5F0}" destId="{DA4F963E-6BD3-49E5-A30B-43D4194E1185}" srcOrd="1" destOrd="0" presId="urn:microsoft.com/office/officeart/2005/8/layout/hierarchy2"/>
    <dgm:cxn modelId="{941DD6D8-E464-44D6-89F9-FD8D55072009}" type="presOf" srcId="{B27B65A5-73B4-4C1F-9048-2BF540F933AA}" destId="{5CDECE74-C140-44D2-8B5F-8775A5612504}" srcOrd="0" destOrd="0" presId="urn:microsoft.com/office/officeart/2005/8/layout/hierarchy2"/>
    <dgm:cxn modelId="{BEF3F896-D253-4599-8429-9CC80509012B}" type="presOf" srcId="{AA084C70-14F5-47C4-BFE0-A860236F8DEF}" destId="{4659125C-C1D0-4AAB-A5D9-8BDC40786A6E}" srcOrd="0" destOrd="0" presId="urn:microsoft.com/office/officeart/2005/8/layout/hierarchy2"/>
    <dgm:cxn modelId="{81514671-B95B-499E-ACAA-D520B7030EA7}" type="presParOf" srcId="{77FD017D-5478-4F3B-A6E6-272F06DC6D2E}" destId="{C85AAAE6-9B46-41F0-96E6-3F16DD38D17C}" srcOrd="0" destOrd="0" presId="urn:microsoft.com/office/officeart/2005/8/layout/hierarchy2"/>
    <dgm:cxn modelId="{C22D3DE6-4A65-4E6B-815C-61A7EB96CBEB}" type="presParOf" srcId="{C85AAAE6-9B46-41F0-96E6-3F16DD38D17C}" destId="{2192554F-FD48-48A0-BE1A-C25E78024FF3}" srcOrd="0" destOrd="0" presId="urn:microsoft.com/office/officeart/2005/8/layout/hierarchy2"/>
    <dgm:cxn modelId="{9751642C-762B-4D08-AEAF-4DF0C88D5438}" type="presParOf" srcId="{C85AAAE6-9B46-41F0-96E6-3F16DD38D17C}" destId="{42F42078-803D-4431-AC2D-2CA0D4BA75C4}" srcOrd="1" destOrd="0" presId="urn:microsoft.com/office/officeart/2005/8/layout/hierarchy2"/>
    <dgm:cxn modelId="{1F4B74D8-CF7A-4ED9-BEEE-D618E2494E96}" type="presParOf" srcId="{42F42078-803D-4431-AC2D-2CA0D4BA75C4}" destId="{F2C5A18F-EAC9-4FB8-BB11-0380929E8899}" srcOrd="0" destOrd="0" presId="urn:microsoft.com/office/officeart/2005/8/layout/hierarchy2"/>
    <dgm:cxn modelId="{C3605B10-BA3D-4342-BEBC-8ACDEFEA5EDF}" type="presParOf" srcId="{F2C5A18F-EAC9-4FB8-BB11-0380929E8899}" destId="{C2ACBA56-F94A-4328-B23D-0A0FCBC5814F}" srcOrd="0" destOrd="0" presId="urn:microsoft.com/office/officeart/2005/8/layout/hierarchy2"/>
    <dgm:cxn modelId="{10B7AEF4-8893-427D-B057-594818D30041}" type="presParOf" srcId="{42F42078-803D-4431-AC2D-2CA0D4BA75C4}" destId="{D52CB333-9B48-4EAF-9626-A8141ECB1D42}" srcOrd="1" destOrd="0" presId="urn:microsoft.com/office/officeart/2005/8/layout/hierarchy2"/>
    <dgm:cxn modelId="{85B3A9E4-6E6C-4199-A271-B8217201CCDB}" type="presParOf" srcId="{D52CB333-9B48-4EAF-9626-A8141ECB1D42}" destId="{4659125C-C1D0-4AAB-A5D9-8BDC40786A6E}" srcOrd="0" destOrd="0" presId="urn:microsoft.com/office/officeart/2005/8/layout/hierarchy2"/>
    <dgm:cxn modelId="{E5CA52EF-DC18-4EDA-B003-01B693163CC7}" type="presParOf" srcId="{D52CB333-9B48-4EAF-9626-A8141ECB1D42}" destId="{CF441CD3-6D27-4B47-B6BC-EB9CCC3C9463}" srcOrd="1" destOrd="0" presId="urn:microsoft.com/office/officeart/2005/8/layout/hierarchy2"/>
    <dgm:cxn modelId="{0085F4B3-4EEE-44F5-B941-5A6F486E9DFD}" type="presParOf" srcId="{CF441CD3-6D27-4B47-B6BC-EB9CCC3C9463}" destId="{9F423991-80E7-45C6-9516-CF8C9CD4FC3C}" srcOrd="0" destOrd="0" presId="urn:microsoft.com/office/officeart/2005/8/layout/hierarchy2"/>
    <dgm:cxn modelId="{EE5413D9-88B4-4E03-A887-D7F187F261FA}" type="presParOf" srcId="{9F423991-80E7-45C6-9516-CF8C9CD4FC3C}" destId="{DA4F963E-6BD3-49E5-A30B-43D4194E1185}" srcOrd="0" destOrd="0" presId="urn:microsoft.com/office/officeart/2005/8/layout/hierarchy2"/>
    <dgm:cxn modelId="{AFAFD66D-7F11-4823-B07A-CFBEE64D8E39}" type="presParOf" srcId="{CF441CD3-6D27-4B47-B6BC-EB9CCC3C9463}" destId="{C999F1AA-49C8-4DFF-ABAC-FDD9F7729016}" srcOrd="1" destOrd="0" presId="urn:microsoft.com/office/officeart/2005/8/layout/hierarchy2"/>
    <dgm:cxn modelId="{A81557F2-A135-4B87-A6FE-A6D4F6C115B6}" type="presParOf" srcId="{C999F1AA-49C8-4DFF-ABAC-FDD9F7729016}" destId="{6ED5BED4-72EE-4D25-8274-9D3DD0CB4D9E}" srcOrd="0" destOrd="0" presId="urn:microsoft.com/office/officeart/2005/8/layout/hierarchy2"/>
    <dgm:cxn modelId="{68386707-8139-4FFF-A8F9-8ED2663DA2A2}" type="presParOf" srcId="{C999F1AA-49C8-4DFF-ABAC-FDD9F7729016}" destId="{4670DC45-9B7A-464B-8E7E-29BD300718F2}" srcOrd="1" destOrd="0" presId="urn:microsoft.com/office/officeart/2005/8/layout/hierarchy2"/>
    <dgm:cxn modelId="{D1D3154B-846D-4EA6-BDFB-50CE08BA8448}" type="presParOf" srcId="{CF441CD3-6D27-4B47-B6BC-EB9CCC3C9463}" destId="{936FF4B7-D407-4D3F-B635-E7E50515F936}" srcOrd="2" destOrd="0" presId="urn:microsoft.com/office/officeart/2005/8/layout/hierarchy2"/>
    <dgm:cxn modelId="{D87AAEFC-3E99-46BF-8E12-A6418EC31C4B}" type="presParOf" srcId="{936FF4B7-D407-4D3F-B635-E7E50515F936}" destId="{2685B58D-2F6B-477B-9117-FBDB866544A6}" srcOrd="0" destOrd="0" presId="urn:microsoft.com/office/officeart/2005/8/layout/hierarchy2"/>
    <dgm:cxn modelId="{F2F59A6F-9F7D-4A20-831D-3B25F5999802}" type="presParOf" srcId="{CF441CD3-6D27-4B47-B6BC-EB9CCC3C9463}" destId="{48A360D6-B39C-4DC8-ACD6-D22148F36757}" srcOrd="3" destOrd="0" presId="urn:microsoft.com/office/officeart/2005/8/layout/hierarchy2"/>
    <dgm:cxn modelId="{AA5126D9-3A0D-4929-8F12-856DFF96891C}" type="presParOf" srcId="{48A360D6-B39C-4DC8-ACD6-D22148F36757}" destId="{E10ACE75-E72A-4E8F-A39F-1DF921D5A050}" srcOrd="0" destOrd="0" presId="urn:microsoft.com/office/officeart/2005/8/layout/hierarchy2"/>
    <dgm:cxn modelId="{63ABAED1-3256-4BCF-A927-4AF1C8BAE0B8}" type="presParOf" srcId="{48A360D6-B39C-4DC8-ACD6-D22148F36757}" destId="{F4483796-C8FF-4C7A-B4B3-C76D5E646328}" srcOrd="1" destOrd="0" presId="urn:microsoft.com/office/officeart/2005/8/layout/hierarchy2"/>
    <dgm:cxn modelId="{3DA77D7C-42F5-4F5B-A081-751B8EF2FFBB}" type="presParOf" srcId="{CF441CD3-6D27-4B47-B6BC-EB9CCC3C9463}" destId="{5CDECE74-C140-44D2-8B5F-8775A5612504}" srcOrd="4" destOrd="0" presId="urn:microsoft.com/office/officeart/2005/8/layout/hierarchy2"/>
    <dgm:cxn modelId="{F53F2F9C-7214-43CC-BC75-2FA7AC788697}" type="presParOf" srcId="{5CDECE74-C140-44D2-8B5F-8775A5612504}" destId="{89D16CC1-8513-43DD-A514-2D2B97D944EB}" srcOrd="0" destOrd="0" presId="urn:microsoft.com/office/officeart/2005/8/layout/hierarchy2"/>
    <dgm:cxn modelId="{374101E2-E519-4296-B787-3D92A54344A9}" type="presParOf" srcId="{CF441CD3-6D27-4B47-B6BC-EB9CCC3C9463}" destId="{E1477A98-44AC-4D15-A3FB-F6ADC66DE3C8}" srcOrd="5" destOrd="0" presId="urn:microsoft.com/office/officeart/2005/8/layout/hierarchy2"/>
    <dgm:cxn modelId="{0002315E-AF97-411E-9369-C6A96394A950}" type="presParOf" srcId="{E1477A98-44AC-4D15-A3FB-F6ADC66DE3C8}" destId="{2C16CA0B-4D6A-44AE-9D3E-6583A0004EF0}" srcOrd="0" destOrd="0" presId="urn:microsoft.com/office/officeart/2005/8/layout/hierarchy2"/>
    <dgm:cxn modelId="{84192755-220C-458F-AA0E-ED9653D35E34}" type="presParOf" srcId="{E1477A98-44AC-4D15-A3FB-F6ADC66DE3C8}" destId="{18FF5E4E-8CFD-4870-9640-5EA69D95A75B}" srcOrd="1" destOrd="0" presId="urn:microsoft.com/office/officeart/2005/8/layout/hierarchy2"/>
  </dgm:cxnLst>
  <dgm:bg/>
  <dgm:whole>
    <a:ln w="3175"/>
  </dgm:whole>
  <dgm:extLst>
    <a:ext uri="http://schemas.microsoft.com/office/drawing/2008/diagram">
      <dsp:dataModelExt xmlns:dsp="http://schemas.microsoft.com/office/drawing/2008/diagram" xmlns="" relId="rId5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449306A-2A2C-41D9-9467-3E78AF613B79}">
      <dsp:nvSpPr>
        <dsp:cNvPr id="0" name=""/>
        <dsp:cNvSpPr/>
      </dsp:nvSpPr>
      <dsp:spPr>
        <a:xfrm>
          <a:off x="575970" y="1150530"/>
          <a:ext cx="431566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project</a:t>
          </a:r>
          <a:endParaRPr lang="zh-CN" altLang="en-US" sz="1000" kern="1200" dirty="0"/>
        </a:p>
      </dsp:txBody>
      <dsp:txXfrm>
        <a:off x="575970" y="1150530"/>
        <a:ext cx="431566" cy="333343"/>
      </dsp:txXfrm>
    </dsp:sp>
    <dsp:sp modelId="{030DDE44-5C8D-4EC4-9693-E61C44E961A1}">
      <dsp:nvSpPr>
        <dsp:cNvPr id="0" name=""/>
        <dsp:cNvSpPr/>
      </dsp:nvSpPr>
      <dsp:spPr>
        <a:xfrm rot="18289469">
          <a:off x="907384" y="1110962"/>
          <a:ext cx="466978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466978" y="14567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1129199" y="1113855"/>
        <a:ext cx="23348" cy="23348"/>
      </dsp:txXfrm>
    </dsp:sp>
    <dsp:sp modelId="{82595739-0FD0-41B3-8985-C17D55E75EFF}">
      <dsp:nvSpPr>
        <dsp:cNvPr id="0" name=""/>
        <dsp:cNvSpPr/>
      </dsp:nvSpPr>
      <dsp:spPr>
        <a:xfrm>
          <a:off x="1274211" y="767186"/>
          <a:ext cx="520542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src</a:t>
          </a:r>
          <a:endParaRPr lang="zh-CN" altLang="en-US" sz="1000" kern="1200" dirty="0"/>
        </a:p>
      </dsp:txBody>
      <dsp:txXfrm>
        <a:off x="1274211" y="767186"/>
        <a:ext cx="520542" cy="333343"/>
      </dsp:txXfrm>
    </dsp:sp>
    <dsp:sp modelId="{6E52BFE4-AFE5-4A1C-A091-23D2D90B9588}">
      <dsp:nvSpPr>
        <dsp:cNvPr id="0" name=""/>
        <dsp:cNvSpPr/>
      </dsp:nvSpPr>
      <dsp:spPr>
        <a:xfrm rot="17692822">
          <a:off x="1611167" y="631781"/>
          <a:ext cx="633845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633845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692822">
        <a:off x="1912244" y="630503"/>
        <a:ext cx="31692" cy="31692"/>
      </dsp:txXfrm>
    </dsp:sp>
    <dsp:sp modelId="{F6C0F2B3-E0BF-45C0-BECB-B58D39C71689}">
      <dsp:nvSpPr>
        <dsp:cNvPr id="0" name=""/>
        <dsp:cNvSpPr/>
      </dsp:nvSpPr>
      <dsp:spPr>
        <a:xfrm>
          <a:off x="2061427" y="192168"/>
          <a:ext cx="408818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main</a:t>
          </a:r>
          <a:endParaRPr lang="zh-CN" altLang="en-US" sz="1000" kern="1200" dirty="0"/>
        </a:p>
      </dsp:txBody>
      <dsp:txXfrm>
        <a:off x="2061427" y="192168"/>
        <a:ext cx="408818" cy="333343"/>
      </dsp:txXfrm>
    </dsp:sp>
    <dsp:sp modelId="{AE85296E-A588-4EA1-9B10-97C9AB123364}">
      <dsp:nvSpPr>
        <dsp:cNvPr id="0" name=""/>
        <dsp:cNvSpPr/>
      </dsp:nvSpPr>
      <dsp:spPr>
        <a:xfrm rot="19457599">
          <a:off x="2439378" y="248436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595373" y="254794"/>
        <a:ext cx="16420" cy="16420"/>
      </dsp:txXfrm>
    </dsp:sp>
    <dsp:sp modelId="{1AD409CC-E12C-43ED-86E7-419F5642C88D}">
      <dsp:nvSpPr>
        <dsp:cNvPr id="0" name=""/>
        <dsp:cNvSpPr/>
      </dsp:nvSpPr>
      <dsp:spPr>
        <a:xfrm>
          <a:off x="2736921" y="496"/>
          <a:ext cx="666686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java</a:t>
          </a:r>
          <a:endParaRPr lang="zh-CN" altLang="en-US" sz="1000" kern="1200" dirty="0"/>
        </a:p>
      </dsp:txBody>
      <dsp:txXfrm>
        <a:off x="2736921" y="496"/>
        <a:ext cx="666686" cy="333343"/>
      </dsp:txXfrm>
    </dsp:sp>
    <dsp:sp modelId="{65914106-27A6-4E56-9274-CF6E472AE6EF}">
      <dsp:nvSpPr>
        <dsp:cNvPr id="0" name=""/>
        <dsp:cNvSpPr/>
      </dsp:nvSpPr>
      <dsp:spPr>
        <a:xfrm rot="2142401">
          <a:off x="2439378" y="440108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595373" y="446466"/>
        <a:ext cx="16420" cy="16420"/>
      </dsp:txXfrm>
    </dsp:sp>
    <dsp:sp modelId="{FD7B65BF-A309-463C-A9AF-F67CAC80CC32}">
      <dsp:nvSpPr>
        <dsp:cNvPr id="0" name=""/>
        <dsp:cNvSpPr/>
      </dsp:nvSpPr>
      <dsp:spPr>
        <a:xfrm>
          <a:off x="2736921" y="383841"/>
          <a:ext cx="624778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resources</a:t>
          </a:r>
          <a:endParaRPr lang="zh-CN" altLang="en-US" sz="1000" kern="1200" dirty="0"/>
        </a:p>
      </dsp:txBody>
      <dsp:txXfrm>
        <a:off x="2736921" y="383841"/>
        <a:ext cx="624778" cy="333343"/>
      </dsp:txXfrm>
    </dsp:sp>
    <dsp:sp modelId="{F9E196FA-9D22-43E7-8147-015757F62476}">
      <dsp:nvSpPr>
        <dsp:cNvPr id="0" name=""/>
        <dsp:cNvSpPr/>
      </dsp:nvSpPr>
      <dsp:spPr>
        <a:xfrm rot="19457599">
          <a:off x="3330832" y="440108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3486827" y="446466"/>
        <a:ext cx="16420" cy="16420"/>
      </dsp:txXfrm>
    </dsp:sp>
    <dsp:sp modelId="{B4D02435-4CCF-42AD-96BF-7FF035E2BF53}">
      <dsp:nvSpPr>
        <dsp:cNvPr id="0" name=""/>
        <dsp:cNvSpPr/>
      </dsp:nvSpPr>
      <dsp:spPr>
        <a:xfrm>
          <a:off x="3628374" y="192168"/>
          <a:ext cx="240707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sql</a:t>
          </a:r>
          <a:endParaRPr lang="zh-CN" altLang="en-US" sz="1000" kern="1200" dirty="0"/>
        </a:p>
      </dsp:txBody>
      <dsp:txXfrm>
        <a:off x="3628374" y="192168"/>
        <a:ext cx="240707" cy="333343"/>
      </dsp:txXfrm>
    </dsp:sp>
    <dsp:sp modelId="{7CA0C368-43D4-46BE-8A37-73FDD6EAA739}">
      <dsp:nvSpPr>
        <dsp:cNvPr id="0" name=""/>
        <dsp:cNvSpPr/>
      </dsp:nvSpPr>
      <dsp:spPr>
        <a:xfrm rot="2142401">
          <a:off x="3330832" y="631781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3486827" y="638138"/>
        <a:ext cx="16420" cy="16420"/>
      </dsp:txXfrm>
    </dsp:sp>
    <dsp:sp modelId="{0C58A5DF-668F-4D94-A9D6-F63F3BD30902}">
      <dsp:nvSpPr>
        <dsp:cNvPr id="0" name=""/>
        <dsp:cNvSpPr/>
      </dsp:nvSpPr>
      <dsp:spPr>
        <a:xfrm>
          <a:off x="3628374" y="575513"/>
          <a:ext cx="347403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onf</a:t>
          </a:r>
          <a:endParaRPr lang="zh-CN" altLang="en-US" sz="1000" kern="1200" dirty="0"/>
        </a:p>
      </dsp:txBody>
      <dsp:txXfrm>
        <a:off x="3628374" y="575513"/>
        <a:ext cx="347403" cy="333343"/>
      </dsp:txXfrm>
    </dsp:sp>
    <dsp:sp modelId="{A87676B2-51E3-4B4B-BBE1-DD7BEA771CB3}">
      <dsp:nvSpPr>
        <dsp:cNvPr id="0" name=""/>
        <dsp:cNvSpPr/>
      </dsp:nvSpPr>
      <dsp:spPr>
        <a:xfrm rot="18289469">
          <a:off x="3875626" y="535945"/>
          <a:ext cx="466978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466978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4097441" y="538838"/>
        <a:ext cx="23348" cy="23348"/>
      </dsp:txXfrm>
    </dsp:sp>
    <dsp:sp modelId="{6D0B9742-A973-4CE6-8FC4-04F2EAB89BC0}">
      <dsp:nvSpPr>
        <dsp:cNvPr id="0" name=""/>
        <dsp:cNvSpPr/>
      </dsp:nvSpPr>
      <dsp:spPr>
        <a:xfrm>
          <a:off x="4242453" y="192168"/>
          <a:ext cx="1118053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rd-properties</a:t>
          </a:r>
          <a:endParaRPr lang="zh-CN" altLang="en-US" sz="1000" kern="1200" dirty="0"/>
        </a:p>
      </dsp:txBody>
      <dsp:txXfrm>
        <a:off x="4242453" y="192168"/>
        <a:ext cx="1118053" cy="333343"/>
      </dsp:txXfrm>
    </dsp:sp>
    <dsp:sp modelId="{71E80193-5F2A-410E-B302-3FDCD5E92DBE}">
      <dsp:nvSpPr>
        <dsp:cNvPr id="0" name=""/>
        <dsp:cNvSpPr/>
      </dsp:nvSpPr>
      <dsp:spPr>
        <a:xfrm>
          <a:off x="3975778" y="727617"/>
          <a:ext cx="266674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266674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102449" y="735518"/>
        <a:ext cx="13333" cy="13333"/>
      </dsp:txXfrm>
    </dsp:sp>
    <dsp:sp modelId="{AC72F6D9-3859-4B48-B713-4CE9AB243307}">
      <dsp:nvSpPr>
        <dsp:cNvPr id="0" name=""/>
        <dsp:cNvSpPr/>
      </dsp:nvSpPr>
      <dsp:spPr>
        <a:xfrm>
          <a:off x="4242453" y="575513"/>
          <a:ext cx="1096479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qa-properties</a:t>
          </a:r>
          <a:endParaRPr lang="zh-CN" altLang="en-US" sz="1000" kern="1200" dirty="0"/>
        </a:p>
      </dsp:txBody>
      <dsp:txXfrm>
        <a:off x="4242453" y="575513"/>
        <a:ext cx="1096479" cy="333343"/>
      </dsp:txXfrm>
    </dsp:sp>
    <dsp:sp modelId="{A45621E8-64F7-407C-8ADD-6A43B574D233}">
      <dsp:nvSpPr>
        <dsp:cNvPr id="0" name=""/>
        <dsp:cNvSpPr/>
      </dsp:nvSpPr>
      <dsp:spPr>
        <a:xfrm rot="3310531">
          <a:off x="3875626" y="919289"/>
          <a:ext cx="466978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466978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4097441" y="922183"/>
        <a:ext cx="23348" cy="23348"/>
      </dsp:txXfrm>
    </dsp:sp>
    <dsp:sp modelId="{30F297A2-72F6-4E66-8D59-FB48C8A848BA}">
      <dsp:nvSpPr>
        <dsp:cNvPr id="0" name=""/>
        <dsp:cNvSpPr/>
      </dsp:nvSpPr>
      <dsp:spPr>
        <a:xfrm>
          <a:off x="4242453" y="958858"/>
          <a:ext cx="1054384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onlnie-properties</a:t>
          </a:r>
          <a:endParaRPr lang="zh-CN" altLang="en-US" sz="1000" kern="1200" dirty="0"/>
        </a:p>
      </dsp:txBody>
      <dsp:txXfrm>
        <a:off x="4242453" y="958858"/>
        <a:ext cx="1054384" cy="333343"/>
      </dsp:txXfrm>
    </dsp:sp>
    <dsp:sp modelId="{9F423991-80E7-45C6-9516-CF8C9CD4FC3C}">
      <dsp:nvSpPr>
        <dsp:cNvPr id="0" name=""/>
        <dsp:cNvSpPr/>
      </dsp:nvSpPr>
      <dsp:spPr>
        <a:xfrm rot="3907178">
          <a:off x="1611167" y="1206798"/>
          <a:ext cx="633845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633845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3907178">
        <a:off x="1912244" y="1205520"/>
        <a:ext cx="31692" cy="31692"/>
      </dsp:txXfrm>
    </dsp:sp>
    <dsp:sp modelId="{6ED5BED4-72EE-4D25-8274-9D3DD0CB4D9E}">
      <dsp:nvSpPr>
        <dsp:cNvPr id="0" name=""/>
        <dsp:cNvSpPr/>
      </dsp:nvSpPr>
      <dsp:spPr>
        <a:xfrm>
          <a:off x="2061427" y="1342203"/>
          <a:ext cx="363437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test</a:t>
          </a:r>
          <a:endParaRPr lang="zh-CN" altLang="en-US" sz="1000" kern="1200" dirty="0"/>
        </a:p>
      </dsp:txBody>
      <dsp:txXfrm>
        <a:off x="2061427" y="1342203"/>
        <a:ext cx="363437" cy="333343"/>
      </dsp:txXfrm>
    </dsp:sp>
    <dsp:sp modelId="{DA981D55-E282-4B09-9F8B-C800090B0687}">
      <dsp:nvSpPr>
        <dsp:cNvPr id="0" name=""/>
        <dsp:cNvSpPr/>
      </dsp:nvSpPr>
      <dsp:spPr>
        <a:xfrm rot="19457599">
          <a:off x="2393997" y="1398470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549992" y="1404828"/>
        <a:ext cx="16420" cy="16420"/>
      </dsp:txXfrm>
    </dsp:sp>
    <dsp:sp modelId="{72CC6267-22A5-4A00-AAEC-9472F8498AFA}">
      <dsp:nvSpPr>
        <dsp:cNvPr id="0" name=""/>
        <dsp:cNvSpPr/>
      </dsp:nvSpPr>
      <dsp:spPr>
        <a:xfrm>
          <a:off x="2691540" y="1150530"/>
          <a:ext cx="568783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java</a:t>
          </a:r>
          <a:endParaRPr lang="zh-CN" altLang="en-US" sz="1000" kern="1200" dirty="0"/>
        </a:p>
      </dsp:txBody>
      <dsp:txXfrm>
        <a:off x="2691540" y="1150530"/>
        <a:ext cx="568783" cy="333343"/>
      </dsp:txXfrm>
    </dsp:sp>
    <dsp:sp modelId="{AEDC21DE-B06A-41AC-8BDA-49456451A84A}">
      <dsp:nvSpPr>
        <dsp:cNvPr id="0" name=""/>
        <dsp:cNvSpPr/>
      </dsp:nvSpPr>
      <dsp:spPr>
        <a:xfrm rot="2142401">
          <a:off x="2393997" y="1590143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549992" y="1596500"/>
        <a:ext cx="16420" cy="16420"/>
      </dsp:txXfrm>
    </dsp:sp>
    <dsp:sp modelId="{4E85A324-6803-4F67-A4C6-E6C0E8ECDA8A}">
      <dsp:nvSpPr>
        <dsp:cNvPr id="0" name=""/>
        <dsp:cNvSpPr/>
      </dsp:nvSpPr>
      <dsp:spPr>
        <a:xfrm>
          <a:off x="2691540" y="1533875"/>
          <a:ext cx="577397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resources</a:t>
          </a:r>
          <a:endParaRPr lang="zh-CN" altLang="en-US" sz="1000" kern="1200" dirty="0"/>
        </a:p>
      </dsp:txBody>
      <dsp:txXfrm>
        <a:off x="2691540" y="1533875"/>
        <a:ext cx="577397" cy="333343"/>
      </dsp:txXfrm>
    </dsp:sp>
    <dsp:sp modelId="{1CC6709D-BDA5-4D3F-93FC-4CA622D9EC0A}">
      <dsp:nvSpPr>
        <dsp:cNvPr id="0" name=""/>
        <dsp:cNvSpPr/>
      </dsp:nvSpPr>
      <dsp:spPr>
        <a:xfrm rot="19457599">
          <a:off x="3238069" y="1590143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3394064" y="1596500"/>
        <a:ext cx="16420" cy="16420"/>
      </dsp:txXfrm>
    </dsp:sp>
    <dsp:sp modelId="{78C39CAC-2E31-49D5-92F4-C88E9878AF62}">
      <dsp:nvSpPr>
        <dsp:cNvPr id="0" name=""/>
        <dsp:cNvSpPr/>
      </dsp:nvSpPr>
      <dsp:spPr>
        <a:xfrm>
          <a:off x="3535612" y="1342203"/>
          <a:ext cx="666686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onf</a:t>
          </a:r>
          <a:endParaRPr lang="zh-CN" altLang="en-US" sz="1000" kern="1200" dirty="0"/>
        </a:p>
      </dsp:txBody>
      <dsp:txXfrm>
        <a:off x="3535612" y="1342203"/>
        <a:ext cx="666686" cy="333343"/>
      </dsp:txXfrm>
    </dsp:sp>
    <dsp:sp modelId="{AB0BA8B3-3E18-43D2-91E2-DB3DBE2BEB75}">
      <dsp:nvSpPr>
        <dsp:cNvPr id="0" name=""/>
        <dsp:cNvSpPr/>
      </dsp:nvSpPr>
      <dsp:spPr>
        <a:xfrm>
          <a:off x="4202298" y="1494307"/>
          <a:ext cx="266674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266674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328969" y="1502208"/>
        <a:ext cx="13333" cy="13333"/>
      </dsp:txXfrm>
    </dsp:sp>
    <dsp:sp modelId="{C52D7A7C-793F-4268-B9DF-A2598E468FDD}">
      <dsp:nvSpPr>
        <dsp:cNvPr id="0" name=""/>
        <dsp:cNvSpPr/>
      </dsp:nvSpPr>
      <dsp:spPr>
        <a:xfrm>
          <a:off x="4468973" y="1342203"/>
          <a:ext cx="666686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properties</a:t>
          </a:r>
          <a:endParaRPr lang="zh-CN" altLang="en-US" sz="1000" kern="1200" dirty="0"/>
        </a:p>
      </dsp:txBody>
      <dsp:txXfrm>
        <a:off x="4468973" y="1342203"/>
        <a:ext cx="666686" cy="333343"/>
      </dsp:txXfrm>
    </dsp:sp>
    <dsp:sp modelId="{FDDB02EF-C8F7-449A-A679-8BC117B4098A}">
      <dsp:nvSpPr>
        <dsp:cNvPr id="0" name=""/>
        <dsp:cNvSpPr/>
      </dsp:nvSpPr>
      <dsp:spPr>
        <a:xfrm rot="2142401">
          <a:off x="3238069" y="1781815"/>
          <a:ext cx="328410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328410" y="14567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3394064" y="1788173"/>
        <a:ext cx="16420" cy="16420"/>
      </dsp:txXfrm>
    </dsp:sp>
    <dsp:sp modelId="{BCE1444B-C2C2-4F89-85EE-8F4972251ACF}">
      <dsp:nvSpPr>
        <dsp:cNvPr id="0" name=""/>
        <dsp:cNvSpPr/>
      </dsp:nvSpPr>
      <dsp:spPr>
        <a:xfrm>
          <a:off x="3535612" y="1725548"/>
          <a:ext cx="666686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mockDB</a:t>
          </a:r>
          <a:endParaRPr lang="zh-CN" altLang="en-US" sz="1000" kern="1200" dirty="0"/>
        </a:p>
      </dsp:txBody>
      <dsp:txXfrm>
        <a:off x="3535612" y="1725548"/>
        <a:ext cx="666686" cy="333343"/>
      </dsp:txXfrm>
    </dsp:sp>
    <dsp:sp modelId="{D26EDE0C-6CAB-459D-B243-5AE3C3BD75D4}">
      <dsp:nvSpPr>
        <dsp:cNvPr id="0" name=""/>
        <dsp:cNvSpPr/>
      </dsp:nvSpPr>
      <dsp:spPr>
        <a:xfrm>
          <a:off x="1007536" y="1302634"/>
          <a:ext cx="266674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266674" y="14567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134206" y="1310535"/>
        <a:ext cx="13333" cy="13333"/>
      </dsp:txXfrm>
    </dsp:sp>
    <dsp:sp modelId="{6C5E13A4-18AE-4210-8A61-248009CF9782}">
      <dsp:nvSpPr>
        <dsp:cNvPr id="0" name=""/>
        <dsp:cNvSpPr/>
      </dsp:nvSpPr>
      <dsp:spPr>
        <a:xfrm>
          <a:off x="1274211" y="1150530"/>
          <a:ext cx="503768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target</a:t>
          </a:r>
          <a:endParaRPr lang="zh-CN" altLang="en-US" sz="1000" kern="1200" dirty="0"/>
        </a:p>
      </dsp:txBody>
      <dsp:txXfrm>
        <a:off x="1274211" y="1150530"/>
        <a:ext cx="503768" cy="333343"/>
      </dsp:txXfrm>
    </dsp:sp>
    <dsp:sp modelId="{1B8EEB97-46F0-4C39-B1E4-54E1BB8C09CB}">
      <dsp:nvSpPr>
        <dsp:cNvPr id="0" name=""/>
        <dsp:cNvSpPr/>
      </dsp:nvSpPr>
      <dsp:spPr>
        <a:xfrm rot="3310531">
          <a:off x="907384" y="1494307"/>
          <a:ext cx="466978" cy="29135"/>
        </a:xfrm>
        <a:custGeom>
          <a:avLst/>
          <a:gdLst/>
          <a:ahLst/>
          <a:cxnLst/>
          <a:rect l="0" t="0" r="0" b="0"/>
          <a:pathLst>
            <a:path>
              <a:moveTo>
                <a:pt x="0" y="14567"/>
              </a:moveTo>
              <a:lnTo>
                <a:pt x="466978" y="14567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1129199" y="1497200"/>
        <a:ext cx="23348" cy="23348"/>
      </dsp:txXfrm>
    </dsp:sp>
    <dsp:sp modelId="{ADF6A834-AC42-4FE1-9403-F0D1ECBE7B50}">
      <dsp:nvSpPr>
        <dsp:cNvPr id="0" name=""/>
        <dsp:cNvSpPr/>
      </dsp:nvSpPr>
      <dsp:spPr>
        <a:xfrm>
          <a:off x="1274211" y="1533875"/>
          <a:ext cx="499148" cy="3333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pom.xml</a:t>
          </a:r>
          <a:endParaRPr lang="zh-CN" altLang="en-US" sz="1000" kern="1200" dirty="0"/>
        </a:p>
      </dsp:txBody>
      <dsp:txXfrm>
        <a:off x="1274211" y="1533875"/>
        <a:ext cx="499148" cy="333343"/>
      </dsp:txXfrm>
    </dsp:sp>
  </dsp:spTree>
</dsp:drawing>
</file>

<file path=word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1367" y="191405"/>
          <a:ext cx="545068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om</a:t>
          </a:r>
          <a:endParaRPr lang="zh-CN" altLang="en-US" sz="1000" kern="1200" dirty="0"/>
        </a:p>
      </dsp:txBody>
      <dsp:txXfrm>
        <a:off x="1367" y="191405"/>
        <a:ext cx="545068" cy="412318"/>
      </dsp:txXfrm>
    </dsp:sp>
    <dsp:sp modelId="{9F423991-80E7-45C6-9516-CF8C9CD4FC3C}">
      <dsp:nvSpPr>
        <dsp:cNvPr id="0" name=""/>
        <dsp:cNvSpPr/>
      </dsp:nvSpPr>
      <dsp:spPr>
        <a:xfrm>
          <a:off x="546436" y="350895"/>
          <a:ext cx="329854" cy="93339"/>
        </a:xfrm>
        <a:custGeom>
          <a:avLst/>
          <a:gdLst/>
          <a:ahLst/>
          <a:cxnLst/>
          <a:rect l="0" t="0" r="0" b="0"/>
          <a:pathLst>
            <a:path>
              <a:moveTo>
                <a:pt x="0" y="46669"/>
              </a:moveTo>
              <a:lnTo>
                <a:pt x="329854" y="4666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703117" y="389318"/>
        <a:ext cx="16492" cy="16492"/>
      </dsp:txXfrm>
    </dsp:sp>
    <dsp:sp modelId="{6ED5BED4-72EE-4D25-8274-9D3DD0CB4D9E}">
      <dsp:nvSpPr>
        <dsp:cNvPr id="0" name=""/>
        <dsp:cNvSpPr/>
      </dsp:nvSpPr>
      <dsp:spPr>
        <a:xfrm>
          <a:off x="876290" y="191405"/>
          <a:ext cx="647199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baidu</a:t>
          </a:r>
          <a:endParaRPr lang="zh-CN" altLang="en-US" sz="1000" kern="1200" dirty="0"/>
        </a:p>
      </dsp:txBody>
      <dsp:txXfrm>
        <a:off x="876290" y="191405"/>
        <a:ext cx="647199" cy="412318"/>
      </dsp:txXfrm>
    </dsp:sp>
    <dsp:sp modelId="{DA981D55-E282-4B09-9F8B-C800090B0687}">
      <dsp:nvSpPr>
        <dsp:cNvPr id="0" name=""/>
        <dsp:cNvSpPr/>
      </dsp:nvSpPr>
      <dsp:spPr>
        <a:xfrm>
          <a:off x="1523490" y="350895"/>
          <a:ext cx="329854" cy="93339"/>
        </a:xfrm>
        <a:custGeom>
          <a:avLst/>
          <a:gdLst/>
          <a:ahLst/>
          <a:cxnLst/>
          <a:rect l="0" t="0" r="0" b="0"/>
          <a:pathLst>
            <a:path>
              <a:moveTo>
                <a:pt x="0" y="46669"/>
              </a:moveTo>
              <a:lnTo>
                <a:pt x="329854" y="4666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680171" y="389318"/>
        <a:ext cx="16492" cy="16492"/>
      </dsp:txXfrm>
    </dsp:sp>
    <dsp:sp modelId="{72CC6267-22A5-4A00-AAEC-9472F8498AFA}">
      <dsp:nvSpPr>
        <dsp:cNvPr id="0" name=""/>
        <dsp:cNvSpPr/>
      </dsp:nvSpPr>
      <dsp:spPr>
        <a:xfrm>
          <a:off x="1853345" y="191405"/>
          <a:ext cx="824636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pop</a:t>
          </a:r>
          <a:endParaRPr lang="zh-CN" altLang="en-US" sz="1000" kern="1200" dirty="0"/>
        </a:p>
      </dsp:txBody>
      <dsp:txXfrm>
        <a:off x="1853345" y="191405"/>
        <a:ext cx="824636" cy="412318"/>
      </dsp:txXfrm>
    </dsp:sp>
    <dsp:sp modelId="{AEDC21DE-B06A-41AC-8BDA-49456451A84A}">
      <dsp:nvSpPr>
        <dsp:cNvPr id="0" name=""/>
        <dsp:cNvSpPr/>
      </dsp:nvSpPr>
      <dsp:spPr>
        <a:xfrm>
          <a:off x="2677981" y="350895"/>
          <a:ext cx="329854" cy="93339"/>
        </a:xfrm>
        <a:custGeom>
          <a:avLst/>
          <a:gdLst/>
          <a:ahLst/>
          <a:cxnLst/>
          <a:rect l="0" t="0" r="0" b="0"/>
          <a:pathLst>
            <a:path>
              <a:moveTo>
                <a:pt x="0" y="46669"/>
              </a:moveTo>
              <a:lnTo>
                <a:pt x="329854" y="4666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834662" y="389318"/>
        <a:ext cx="16492" cy="16492"/>
      </dsp:txXfrm>
    </dsp:sp>
    <dsp:sp modelId="{4E85A324-6803-4F67-A4C6-E6C0E8ECDA8A}">
      <dsp:nvSpPr>
        <dsp:cNvPr id="0" name=""/>
        <dsp:cNvSpPr/>
      </dsp:nvSpPr>
      <dsp:spPr>
        <a:xfrm>
          <a:off x="3007836" y="191405"/>
          <a:ext cx="610115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/>
            <a:t>系统</a:t>
          </a:r>
        </a:p>
      </dsp:txBody>
      <dsp:txXfrm>
        <a:off x="3007836" y="191405"/>
        <a:ext cx="610115" cy="412318"/>
      </dsp:txXfrm>
    </dsp:sp>
    <dsp:sp modelId="{07851FD7-530F-4A4E-A0AB-C6B37B1E877F}">
      <dsp:nvSpPr>
        <dsp:cNvPr id="0" name=""/>
        <dsp:cNvSpPr/>
      </dsp:nvSpPr>
      <dsp:spPr>
        <a:xfrm>
          <a:off x="3617952" y="350895"/>
          <a:ext cx="329854" cy="93339"/>
        </a:xfrm>
        <a:custGeom>
          <a:avLst/>
          <a:gdLst/>
          <a:ahLst/>
          <a:cxnLst/>
          <a:rect l="0" t="0" r="0" b="0"/>
          <a:pathLst>
            <a:path>
              <a:moveTo>
                <a:pt x="0" y="46669"/>
              </a:moveTo>
              <a:lnTo>
                <a:pt x="329854" y="46669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774633" y="389318"/>
        <a:ext cx="16492" cy="16492"/>
      </dsp:txXfrm>
    </dsp:sp>
    <dsp:sp modelId="{F5E2BB6D-BBF4-46BF-9E64-28C9AED7147C}">
      <dsp:nvSpPr>
        <dsp:cNvPr id="0" name=""/>
        <dsp:cNvSpPr/>
      </dsp:nvSpPr>
      <dsp:spPr>
        <a:xfrm>
          <a:off x="3947807" y="191405"/>
          <a:ext cx="824636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模块</a:t>
          </a:r>
          <a:endParaRPr lang="en-US" altLang="zh-CN" sz="1000" kern="1200" dirty="0" smtClean="0"/>
        </a:p>
      </dsp:txBody>
      <dsp:txXfrm>
        <a:off x="3947807" y="191405"/>
        <a:ext cx="824636" cy="412318"/>
      </dsp:txXfrm>
    </dsp:sp>
    <dsp:sp modelId="{F04A123A-114E-4FB2-9DFD-213A5EC409EA}">
      <dsp:nvSpPr>
        <dsp:cNvPr id="0" name=""/>
        <dsp:cNvSpPr/>
      </dsp:nvSpPr>
      <dsp:spPr>
        <a:xfrm>
          <a:off x="4772443" y="350895"/>
          <a:ext cx="329854" cy="93339"/>
        </a:xfrm>
        <a:custGeom>
          <a:avLst/>
          <a:gdLst/>
          <a:ahLst/>
          <a:cxnLst/>
          <a:rect l="0" t="0" r="0" b="0"/>
          <a:pathLst>
            <a:path>
              <a:moveTo>
                <a:pt x="0" y="46669"/>
              </a:moveTo>
              <a:lnTo>
                <a:pt x="329854" y="4666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929124" y="389318"/>
        <a:ext cx="16492" cy="16492"/>
      </dsp:txXfrm>
    </dsp:sp>
    <dsp:sp modelId="{21F809F6-3759-4EE4-BE5A-390D49E6A2C2}">
      <dsp:nvSpPr>
        <dsp:cNvPr id="0" name=""/>
        <dsp:cNvSpPr/>
      </dsp:nvSpPr>
      <dsp:spPr>
        <a:xfrm>
          <a:off x="5102298" y="191405"/>
          <a:ext cx="427293" cy="41231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 dirty="0" smtClean="0"/>
            <a:t>分层</a:t>
          </a:r>
          <a:endParaRPr lang="zh-CN" altLang="en-US" sz="1000" kern="1200" dirty="0"/>
        </a:p>
      </dsp:txBody>
      <dsp:txXfrm>
        <a:off x="5102298" y="191405"/>
        <a:ext cx="427293" cy="412318"/>
      </dsp:txXfrm>
    </dsp:sp>
  </dsp:spTree>
</dsp:drawing>
</file>

<file path=word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3316" y="477891"/>
          <a:ext cx="627906" cy="28461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resources</a:t>
          </a:r>
          <a:endParaRPr lang="zh-CN" altLang="en-US" sz="1000" kern="1200" dirty="0"/>
        </a:p>
      </dsp:txBody>
      <dsp:txXfrm>
        <a:off x="3316" y="477891"/>
        <a:ext cx="627906" cy="284619"/>
      </dsp:txXfrm>
    </dsp:sp>
    <dsp:sp modelId="{C4926AED-019C-4241-AF19-621328EC56C5}">
      <dsp:nvSpPr>
        <dsp:cNvPr id="0" name=""/>
        <dsp:cNvSpPr/>
      </dsp:nvSpPr>
      <dsp:spPr>
        <a:xfrm>
          <a:off x="631222" y="571070"/>
          <a:ext cx="541707" cy="98261"/>
        </a:xfrm>
        <a:custGeom>
          <a:avLst/>
          <a:gdLst/>
          <a:ahLst/>
          <a:cxnLst/>
          <a:rect l="0" t="0" r="0" b="0"/>
          <a:pathLst>
            <a:path>
              <a:moveTo>
                <a:pt x="0" y="49130"/>
              </a:moveTo>
              <a:lnTo>
                <a:pt x="541707" y="49130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888533" y="606658"/>
        <a:ext cx="27085" cy="27085"/>
      </dsp:txXfrm>
    </dsp:sp>
    <dsp:sp modelId="{C6A731C3-71D9-43D6-B406-541186914960}">
      <dsp:nvSpPr>
        <dsp:cNvPr id="0" name=""/>
        <dsp:cNvSpPr/>
      </dsp:nvSpPr>
      <dsp:spPr>
        <a:xfrm>
          <a:off x="1172929" y="495514"/>
          <a:ext cx="544158" cy="24937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onf</a:t>
          </a:r>
          <a:endParaRPr lang="zh-CN" altLang="en-US" sz="1000" kern="1200" dirty="0"/>
        </a:p>
      </dsp:txBody>
      <dsp:txXfrm>
        <a:off x="1172929" y="495514"/>
        <a:ext cx="544158" cy="249374"/>
      </dsp:txXfrm>
    </dsp:sp>
    <dsp:sp modelId="{2E67FD26-3514-4E6E-8C4D-2FA48379CDE4}">
      <dsp:nvSpPr>
        <dsp:cNvPr id="0" name=""/>
        <dsp:cNvSpPr/>
      </dsp:nvSpPr>
      <dsp:spPr>
        <a:xfrm>
          <a:off x="1717088" y="571070"/>
          <a:ext cx="541707" cy="98261"/>
        </a:xfrm>
        <a:custGeom>
          <a:avLst/>
          <a:gdLst/>
          <a:ahLst/>
          <a:cxnLst/>
          <a:rect l="0" t="0" r="0" b="0"/>
          <a:pathLst>
            <a:path>
              <a:moveTo>
                <a:pt x="0" y="49130"/>
              </a:moveTo>
              <a:lnTo>
                <a:pt x="541707" y="4913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974399" y="606658"/>
        <a:ext cx="27085" cy="27085"/>
      </dsp:txXfrm>
    </dsp:sp>
    <dsp:sp modelId="{C42CD71B-A53F-4997-AA82-974D9E183987}">
      <dsp:nvSpPr>
        <dsp:cNvPr id="0" name=""/>
        <dsp:cNvSpPr/>
      </dsp:nvSpPr>
      <dsp:spPr>
        <a:xfrm>
          <a:off x="2258795" y="477891"/>
          <a:ext cx="1379592" cy="28461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${</a:t>
          </a:r>
          <a:r>
            <a:rPr lang="zh-CN" altLang="en-US" sz="1000" kern="1200" dirty="0"/>
            <a:t>环境</a:t>
          </a:r>
          <a:r>
            <a:rPr lang="en-US" altLang="zh-CN" sz="1000" kern="1200" dirty="0"/>
            <a:t>}-properties</a:t>
          </a:r>
          <a:endParaRPr lang="zh-CN" altLang="en-US" sz="1000" kern="1200" dirty="0"/>
        </a:p>
      </dsp:txBody>
      <dsp:txXfrm>
        <a:off x="2258795" y="477891"/>
        <a:ext cx="1379592" cy="284619"/>
      </dsp:txXfrm>
    </dsp:sp>
    <dsp:sp modelId="{92B191E4-78EB-4893-9270-A9E5DE034BF4}">
      <dsp:nvSpPr>
        <dsp:cNvPr id="0" name=""/>
        <dsp:cNvSpPr/>
      </dsp:nvSpPr>
      <dsp:spPr>
        <a:xfrm rot="19770897">
          <a:off x="3594939" y="411620"/>
          <a:ext cx="628604" cy="98261"/>
        </a:xfrm>
        <a:custGeom>
          <a:avLst/>
          <a:gdLst/>
          <a:ahLst/>
          <a:cxnLst/>
          <a:rect l="0" t="0" r="0" b="0"/>
          <a:pathLst>
            <a:path>
              <a:moveTo>
                <a:pt x="0" y="49130"/>
              </a:moveTo>
              <a:lnTo>
                <a:pt x="628604" y="4913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770897">
        <a:off x="3893526" y="445036"/>
        <a:ext cx="31430" cy="31430"/>
      </dsp:txXfrm>
    </dsp:sp>
    <dsp:sp modelId="{5C236861-B29F-49E9-A913-E8E0C24D65A5}">
      <dsp:nvSpPr>
        <dsp:cNvPr id="0" name=""/>
        <dsp:cNvSpPr/>
      </dsp:nvSpPr>
      <dsp:spPr>
        <a:xfrm>
          <a:off x="4180095" y="210122"/>
          <a:ext cx="1272456" cy="18235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jdbc-mysql.properties</a:t>
          </a:r>
          <a:endParaRPr lang="zh-CN" altLang="en-US" sz="1000" kern="1200" dirty="0"/>
        </a:p>
      </dsp:txBody>
      <dsp:txXfrm>
        <a:off x="4180095" y="210122"/>
        <a:ext cx="1272456" cy="182358"/>
      </dsp:txXfrm>
    </dsp:sp>
    <dsp:sp modelId="{F65499BB-93A5-421D-A27C-ECC81A4E144F}">
      <dsp:nvSpPr>
        <dsp:cNvPr id="0" name=""/>
        <dsp:cNvSpPr/>
      </dsp:nvSpPr>
      <dsp:spPr>
        <a:xfrm rot="21455721">
          <a:off x="3638149" y="559696"/>
          <a:ext cx="542184" cy="98261"/>
        </a:xfrm>
        <a:custGeom>
          <a:avLst/>
          <a:gdLst/>
          <a:ahLst/>
          <a:cxnLst/>
          <a:rect l="0" t="0" r="0" b="0"/>
          <a:pathLst>
            <a:path>
              <a:moveTo>
                <a:pt x="0" y="49130"/>
              </a:moveTo>
              <a:lnTo>
                <a:pt x="542184" y="4913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55721">
        <a:off x="3895687" y="595272"/>
        <a:ext cx="27109" cy="27109"/>
      </dsp:txXfrm>
    </dsp:sp>
    <dsp:sp modelId="{294B6EC0-E508-4E74-A7FA-5FAD1F3BCD1E}">
      <dsp:nvSpPr>
        <dsp:cNvPr id="0" name=""/>
        <dsp:cNvSpPr/>
      </dsp:nvSpPr>
      <dsp:spPr>
        <a:xfrm>
          <a:off x="4180095" y="494051"/>
          <a:ext cx="1292283" cy="2068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000" kern="1200" dirty="0" smtClean="0"/>
            <a:t>constants.properties</a:t>
          </a:r>
          <a:endParaRPr lang="zh-CN" altLang="en-US" sz="1000" kern="1200" dirty="0"/>
        </a:p>
      </dsp:txBody>
      <dsp:txXfrm>
        <a:off x="4180095" y="494051"/>
        <a:ext cx="1292283" cy="206803"/>
      </dsp:txXfrm>
    </dsp:sp>
    <dsp:sp modelId="{006C7A96-CBA5-4866-B0B2-C0A4A35247B2}">
      <dsp:nvSpPr>
        <dsp:cNvPr id="0" name=""/>
        <dsp:cNvSpPr/>
      </dsp:nvSpPr>
      <dsp:spPr>
        <a:xfrm rot="1719926">
          <a:off x="3600554" y="719146"/>
          <a:ext cx="617375" cy="98261"/>
        </a:xfrm>
        <a:custGeom>
          <a:avLst/>
          <a:gdLst/>
          <a:ahLst/>
          <a:cxnLst/>
          <a:rect l="0" t="0" r="0" b="0"/>
          <a:pathLst>
            <a:path>
              <a:moveTo>
                <a:pt x="0" y="49130"/>
              </a:moveTo>
              <a:lnTo>
                <a:pt x="617375" y="4913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9926">
        <a:off x="3893807" y="752842"/>
        <a:ext cx="30868" cy="30868"/>
      </dsp:txXfrm>
    </dsp:sp>
    <dsp:sp modelId="{0C8FEC49-B861-4F0F-B22F-C90920E44702}">
      <dsp:nvSpPr>
        <dsp:cNvPr id="0" name=""/>
        <dsp:cNvSpPr/>
      </dsp:nvSpPr>
      <dsp:spPr>
        <a:xfrm>
          <a:off x="4180095" y="802425"/>
          <a:ext cx="1298350" cy="22785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...</a:t>
          </a:r>
          <a:endParaRPr lang="zh-CN" altLang="en-US" sz="1000" kern="1200" dirty="0"/>
        </a:p>
      </dsp:txBody>
      <dsp:txXfrm>
        <a:off x="4180095" y="802425"/>
        <a:ext cx="1298350" cy="227855"/>
      </dsp:txXfrm>
    </dsp:sp>
  </dsp:spTree>
</dsp:drawing>
</file>

<file path=word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49356" y="174645"/>
          <a:ext cx="659474" cy="28681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resources</a:t>
          </a:r>
          <a:endParaRPr lang="zh-CN" altLang="en-US" sz="1000" kern="1200" dirty="0"/>
        </a:p>
      </dsp:txBody>
      <dsp:txXfrm>
        <a:off x="49356" y="174645"/>
        <a:ext cx="659474" cy="286812"/>
      </dsp:txXfrm>
    </dsp:sp>
    <dsp:sp modelId="{C4926AED-019C-4241-AF19-621328EC56C5}">
      <dsp:nvSpPr>
        <dsp:cNvPr id="0" name=""/>
        <dsp:cNvSpPr/>
      </dsp:nvSpPr>
      <dsp:spPr>
        <a:xfrm>
          <a:off x="708831" y="228052"/>
          <a:ext cx="525371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525371" y="90000"/>
              </a:lnTo>
            </a:path>
          </a:pathLst>
        </a:cu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958382" y="304917"/>
        <a:ext cx="26268" cy="26268"/>
      </dsp:txXfrm>
    </dsp:sp>
    <dsp:sp modelId="{C6A731C3-71D9-43D6-B406-541186914960}">
      <dsp:nvSpPr>
        <dsp:cNvPr id="0" name=""/>
        <dsp:cNvSpPr/>
      </dsp:nvSpPr>
      <dsp:spPr>
        <a:xfrm>
          <a:off x="1234202" y="166776"/>
          <a:ext cx="511185" cy="30255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onf</a:t>
          </a:r>
          <a:endParaRPr lang="zh-CN" altLang="en-US" sz="1000" kern="1200" dirty="0"/>
        </a:p>
      </dsp:txBody>
      <dsp:txXfrm>
        <a:off x="1234202" y="166776"/>
        <a:ext cx="511185" cy="302550"/>
      </dsp:txXfrm>
    </dsp:sp>
    <dsp:sp modelId="{2E67FD26-3514-4E6E-8C4D-2FA48379CDE4}">
      <dsp:nvSpPr>
        <dsp:cNvPr id="0" name=""/>
        <dsp:cNvSpPr/>
      </dsp:nvSpPr>
      <dsp:spPr>
        <a:xfrm>
          <a:off x="1745388" y="228052"/>
          <a:ext cx="386115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386115" y="9000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928792" y="308399"/>
        <a:ext cx="19305" cy="19305"/>
      </dsp:txXfrm>
    </dsp:sp>
    <dsp:sp modelId="{C42CD71B-A53F-4997-AA82-974D9E183987}">
      <dsp:nvSpPr>
        <dsp:cNvPr id="0" name=""/>
        <dsp:cNvSpPr/>
      </dsp:nvSpPr>
      <dsp:spPr>
        <a:xfrm>
          <a:off x="2131503" y="150473"/>
          <a:ext cx="885749" cy="3351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properties</a:t>
          </a:r>
          <a:endParaRPr lang="zh-CN" altLang="en-US" sz="1000" kern="1200" dirty="0"/>
        </a:p>
      </dsp:txBody>
      <dsp:txXfrm>
        <a:off x="2131503" y="150473"/>
        <a:ext cx="885749" cy="335156"/>
      </dsp:txXfrm>
    </dsp:sp>
    <dsp:sp modelId="{92B191E4-78EB-4893-9270-A9E5DE034BF4}">
      <dsp:nvSpPr>
        <dsp:cNvPr id="0" name=""/>
        <dsp:cNvSpPr/>
      </dsp:nvSpPr>
      <dsp:spPr>
        <a:xfrm rot="63925">
          <a:off x="3017215" y="232037"/>
          <a:ext cx="428655" cy="180000"/>
        </a:xfrm>
        <a:custGeom>
          <a:avLst/>
          <a:gdLst/>
          <a:ahLst/>
          <a:cxnLst/>
          <a:rect l="0" t="0" r="0" b="0"/>
          <a:pathLst>
            <a:path>
              <a:moveTo>
                <a:pt x="0" y="90000"/>
              </a:moveTo>
              <a:lnTo>
                <a:pt x="428655" y="90000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63925">
        <a:off x="3220826" y="311320"/>
        <a:ext cx="21432" cy="21432"/>
      </dsp:txXfrm>
    </dsp:sp>
    <dsp:sp modelId="{5C236861-B29F-49E9-A913-E8E0C24D65A5}">
      <dsp:nvSpPr>
        <dsp:cNvPr id="0" name=""/>
        <dsp:cNvSpPr/>
      </dsp:nvSpPr>
      <dsp:spPr>
        <a:xfrm>
          <a:off x="3445834" y="134819"/>
          <a:ext cx="1572232" cy="38240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validation.properties</a:t>
          </a:r>
          <a:endParaRPr lang="zh-CN" altLang="en-US" sz="1000" kern="1200" dirty="0"/>
        </a:p>
      </dsp:txBody>
      <dsp:txXfrm>
        <a:off x="3445834" y="134819"/>
        <a:ext cx="1572232" cy="382406"/>
      </dsp:txXfrm>
    </dsp:sp>
  </dsp:spTree>
</dsp:drawing>
</file>

<file path=word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4391" y="207127"/>
          <a:ext cx="454726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om</a:t>
          </a:r>
          <a:endParaRPr lang="zh-CN" altLang="en-US" sz="1000" kern="1200" dirty="0"/>
        </a:p>
      </dsp:txBody>
      <dsp:txXfrm>
        <a:off x="4391" y="207127"/>
        <a:ext cx="454726" cy="343978"/>
      </dsp:txXfrm>
    </dsp:sp>
    <dsp:sp modelId="{9F423991-80E7-45C6-9516-CF8C9CD4FC3C}">
      <dsp:nvSpPr>
        <dsp:cNvPr id="0" name=""/>
        <dsp:cNvSpPr/>
      </dsp:nvSpPr>
      <dsp:spPr>
        <a:xfrm>
          <a:off x="459117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589829" y="372237"/>
        <a:ext cx="13759" cy="13759"/>
      </dsp:txXfrm>
    </dsp:sp>
    <dsp:sp modelId="{6ED5BED4-72EE-4D25-8274-9D3DD0CB4D9E}">
      <dsp:nvSpPr>
        <dsp:cNvPr id="0" name=""/>
        <dsp:cNvSpPr/>
      </dsp:nvSpPr>
      <dsp:spPr>
        <a:xfrm>
          <a:off x="734301" y="207127"/>
          <a:ext cx="539930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baidu</a:t>
          </a:r>
          <a:endParaRPr lang="zh-CN" altLang="en-US" sz="1000" kern="1200" dirty="0"/>
        </a:p>
      </dsp:txBody>
      <dsp:txXfrm>
        <a:off x="734301" y="207127"/>
        <a:ext cx="539930" cy="343978"/>
      </dsp:txXfrm>
    </dsp:sp>
    <dsp:sp modelId="{DA981D55-E282-4B09-9F8B-C800090B0687}">
      <dsp:nvSpPr>
        <dsp:cNvPr id="0" name=""/>
        <dsp:cNvSpPr/>
      </dsp:nvSpPr>
      <dsp:spPr>
        <a:xfrm>
          <a:off x="1274231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04943" y="372237"/>
        <a:ext cx="13759" cy="13759"/>
      </dsp:txXfrm>
    </dsp:sp>
    <dsp:sp modelId="{72CC6267-22A5-4A00-AAEC-9472F8498AFA}">
      <dsp:nvSpPr>
        <dsp:cNvPr id="0" name=""/>
        <dsp:cNvSpPr/>
      </dsp:nvSpPr>
      <dsp:spPr>
        <a:xfrm>
          <a:off x="1549414" y="207127"/>
          <a:ext cx="531791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pop</a:t>
          </a:r>
          <a:endParaRPr lang="zh-CN" altLang="en-US" sz="1000" kern="1200" dirty="0"/>
        </a:p>
      </dsp:txBody>
      <dsp:txXfrm>
        <a:off x="1549414" y="207127"/>
        <a:ext cx="531791" cy="343978"/>
      </dsp:txXfrm>
    </dsp:sp>
    <dsp:sp modelId="{AEDC21DE-B06A-41AC-8BDA-49456451A84A}">
      <dsp:nvSpPr>
        <dsp:cNvPr id="0" name=""/>
        <dsp:cNvSpPr/>
      </dsp:nvSpPr>
      <dsp:spPr>
        <a:xfrm>
          <a:off x="2081205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211917" y="372237"/>
        <a:ext cx="13759" cy="13759"/>
      </dsp:txXfrm>
    </dsp:sp>
    <dsp:sp modelId="{4E85A324-6803-4F67-A4C6-E6C0E8ECDA8A}">
      <dsp:nvSpPr>
        <dsp:cNvPr id="0" name=""/>
        <dsp:cNvSpPr/>
      </dsp:nvSpPr>
      <dsp:spPr>
        <a:xfrm>
          <a:off x="2356389" y="207127"/>
          <a:ext cx="508992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rmp</a:t>
          </a:r>
          <a:endParaRPr lang="zh-CN" altLang="en-US" sz="1000" kern="1200" dirty="0"/>
        </a:p>
      </dsp:txBody>
      <dsp:txXfrm>
        <a:off x="2356389" y="207127"/>
        <a:ext cx="508992" cy="343978"/>
      </dsp:txXfrm>
    </dsp:sp>
    <dsp:sp modelId="{07851FD7-530F-4A4E-A0AB-C6B37B1E877F}">
      <dsp:nvSpPr>
        <dsp:cNvPr id="0" name=""/>
        <dsp:cNvSpPr/>
      </dsp:nvSpPr>
      <dsp:spPr>
        <a:xfrm>
          <a:off x="2865381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996093" y="372237"/>
        <a:ext cx="13759" cy="13759"/>
      </dsp:txXfrm>
    </dsp:sp>
    <dsp:sp modelId="{F5E2BB6D-BBF4-46BF-9E64-28C9AED7147C}">
      <dsp:nvSpPr>
        <dsp:cNvPr id="0" name=""/>
        <dsp:cNvSpPr/>
      </dsp:nvSpPr>
      <dsp:spPr>
        <a:xfrm>
          <a:off x="3140564" y="207127"/>
          <a:ext cx="390828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web</a:t>
          </a:r>
        </a:p>
      </dsp:txBody>
      <dsp:txXfrm>
        <a:off x="3140564" y="207127"/>
        <a:ext cx="390828" cy="343978"/>
      </dsp:txXfrm>
    </dsp:sp>
    <dsp:sp modelId="{F04A123A-114E-4FB2-9DFD-213A5EC409EA}">
      <dsp:nvSpPr>
        <dsp:cNvPr id="0" name=""/>
        <dsp:cNvSpPr/>
      </dsp:nvSpPr>
      <dsp:spPr>
        <a:xfrm>
          <a:off x="3531393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662105" y="372237"/>
        <a:ext cx="13759" cy="13759"/>
      </dsp:txXfrm>
    </dsp:sp>
    <dsp:sp modelId="{21F809F6-3759-4EE4-BE5A-390D49E6A2C2}">
      <dsp:nvSpPr>
        <dsp:cNvPr id="0" name=""/>
        <dsp:cNvSpPr/>
      </dsp:nvSpPr>
      <dsp:spPr>
        <a:xfrm>
          <a:off x="3806576" y="207127"/>
          <a:ext cx="500200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000" kern="1200" dirty="0" smtClean="0"/>
            <a:t>validator</a:t>
          </a:r>
          <a:endParaRPr lang="zh-CN" altLang="en-US" sz="1000" kern="1200" dirty="0"/>
        </a:p>
      </dsp:txBody>
      <dsp:txXfrm>
        <a:off x="3806576" y="207127"/>
        <a:ext cx="500200" cy="343978"/>
      </dsp:txXfrm>
    </dsp:sp>
    <dsp:sp modelId="{86316138-9579-4B4A-8A18-C3B8B693F2A5}">
      <dsp:nvSpPr>
        <dsp:cNvPr id="0" name=""/>
        <dsp:cNvSpPr/>
      </dsp:nvSpPr>
      <dsp:spPr>
        <a:xfrm>
          <a:off x="4306777" y="338287"/>
          <a:ext cx="275183" cy="81658"/>
        </a:xfrm>
        <a:custGeom>
          <a:avLst/>
          <a:gdLst/>
          <a:ahLst/>
          <a:cxnLst/>
          <a:rect l="0" t="0" r="0" b="0"/>
          <a:pathLst>
            <a:path>
              <a:moveTo>
                <a:pt x="0" y="40829"/>
              </a:moveTo>
              <a:lnTo>
                <a:pt x="275183" y="40829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37489" y="372237"/>
        <a:ext cx="13759" cy="13759"/>
      </dsp:txXfrm>
    </dsp:sp>
    <dsp:sp modelId="{E39A398C-5184-43B7-BE27-CD60776133F2}">
      <dsp:nvSpPr>
        <dsp:cNvPr id="0" name=""/>
        <dsp:cNvSpPr/>
      </dsp:nvSpPr>
      <dsp:spPr>
        <a:xfrm>
          <a:off x="4581960" y="207127"/>
          <a:ext cx="687957" cy="34397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validation.properties</a:t>
          </a:r>
          <a:endParaRPr lang="zh-CN" altLang="en-US" sz="1000" kern="1200" dirty="0"/>
        </a:p>
      </dsp:txBody>
      <dsp:txXfrm>
        <a:off x="4581960" y="207127"/>
        <a:ext cx="687957" cy="343978"/>
      </dsp:txXfrm>
    </dsp:sp>
  </dsp:spTree>
</dsp:drawing>
</file>

<file path=word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2500" y="583696"/>
          <a:ext cx="639000" cy="3195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resources</a:t>
          </a:r>
          <a:endParaRPr lang="zh-CN" altLang="en-US" sz="1000" kern="1200" dirty="0"/>
        </a:p>
      </dsp:txBody>
      <dsp:txXfrm>
        <a:off x="2500" y="583696"/>
        <a:ext cx="639000" cy="319500"/>
      </dsp:txXfrm>
    </dsp:sp>
    <dsp:sp modelId="{F2C5A18F-EAC9-4FB8-BB11-0380929E8899}">
      <dsp:nvSpPr>
        <dsp:cNvPr id="0" name=""/>
        <dsp:cNvSpPr/>
      </dsp:nvSpPr>
      <dsp:spPr>
        <a:xfrm>
          <a:off x="641501" y="724107"/>
          <a:ext cx="255600" cy="38678"/>
        </a:xfrm>
        <a:custGeom>
          <a:avLst/>
          <a:gdLst/>
          <a:ahLst/>
          <a:cxnLst/>
          <a:rect l="0" t="0" r="0" b="0"/>
          <a:pathLst>
            <a:path>
              <a:moveTo>
                <a:pt x="0" y="19339"/>
              </a:moveTo>
              <a:lnTo>
                <a:pt x="255600" y="193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762911" y="737056"/>
        <a:ext cx="12780" cy="12780"/>
      </dsp:txXfrm>
    </dsp:sp>
    <dsp:sp modelId="{4659125C-C1D0-4AAB-A5D9-8BDC40786A6E}">
      <dsp:nvSpPr>
        <dsp:cNvPr id="0" name=""/>
        <dsp:cNvSpPr/>
      </dsp:nvSpPr>
      <dsp:spPr>
        <a:xfrm>
          <a:off x="897101" y="601442"/>
          <a:ext cx="618399" cy="28400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onf</a:t>
          </a:r>
          <a:endParaRPr lang="zh-CN" altLang="en-US" sz="1000" kern="1200" dirty="0"/>
        </a:p>
      </dsp:txBody>
      <dsp:txXfrm>
        <a:off x="897101" y="601442"/>
        <a:ext cx="618399" cy="284007"/>
      </dsp:txXfrm>
    </dsp:sp>
    <dsp:sp modelId="{9F423991-80E7-45C6-9516-CF8C9CD4FC3C}">
      <dsp:nvSpPr>
        <dsp:cNvPr id="0" name=""/>
        <dsp:cNvSpPr/>
      </dsp:nvSpPr>
      <dsp:spPr>
        <a:xfrm rot="18289469">
          <a:off x="1419508" y="540394"/>
          <a:ext cx="447585" cy="38678"/>
        </a:xfrm>
        <a:custGeom>
          <a:avLst/>
          <a:gdLst/>
          <a:ahLst/>
          <a:cxnLst/>
          <a:rect l="0" t="0" r="0" b="0"/>
          <a:pathLst>
            <a:path>
              <a:moveTo>
                <a:pt x="0" y="19339"/>
              </a:moveTo>
              <a:lnTo>
                <a:pt x="447585" y="193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8289469">
        <a:off x="1632111" y="548544"/>
        <a:ext cx="22379" cy="22379"/>
      </dsp:txXfrm>
    </dsp:sp>
    <dsp:sp modelId="{6ED5BED4-72EE-4D25-8274-9D3DD0CB4D9E}">
      <dsp:nvSpPr>
        <dsp:cNvPr id="0" name=""/>
        <dsp:cNvSpPr/>
      </dsp:nvSpPr>
      <dsp:spPr>
        <a:xfrm>
          <a:off x="1771100" y="216270"/>
          <a:ext cx="1624704" cy="3195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applicationContext-user.xml</a:t>
          </a:r>
          <a:endParaRPr lang="zh-CN" altLang="en-US" sz="1000" kern="1200" dirty="0"/>
        </a:p>
      </dsp:txBody>
      <dsp:txXfrm>
        <a:off x="1771100" y="216270"/>
        <a:ext cx="1624704" cy="319500"/>
      </dsp:txXfrm>
    </dsp:sp>
    <dsp:sp modelId="{936FF4B7-D407-4D3F-B635-E7E50515F936}">
      <dsp:nvSpPr>
        <dsp:cNvPr id="0" name=""/>
        <dsp:cNvSpPr/>
      </dsp:nvSpPr>
      <dsp:spPr>
        <a:xfrm>
          <a:off x="1515500" y="724107"/>
          <a:ext cx="255600" cy="38678"/>
        </a:xfrm>
        <a:custGeom>
          <a:avLst/>
          <a:gdLst/>
          <a:ahLst/>
          <a:cxnLst/>
          <a:rect l="0" t="0" r="0" b="0"/>
          <a:pathLst>
            <a:path>
              <a:moveTo>
                <a:pt x="0" y="19339"/>
              </a:moveTo>
              <a:lnTo>
                <a:pt x="255600" y="193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636910" y="737056"/>
        <a:ext cx="12780" cy="12780"/>
      </dsp:txXfrm>
    </dsp:sp>
    <dsp:sp modelId="{E10ACE75-E72A-4E8F-A39F-1DF921D5A050}">
      <dsp:nvSpPr>
        <dsp:cNvPr id="0" name=""/>
        <dsp:cNvSpPr/>
      </dsp:nvSpPr>
      <dsp:spPr>
        <a:xfrm>
          <a:off x="1771100" y="583696"/>
          <a:ext cx="1639164" cy="3195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applicationContext-account.xml</a:t>
          </a:r>
          <a:endParaRPr lang="zh-CN" altLang="en-US" sz="1000" kern="1200" dirty="0"/>
        </a:p>
      </dsp:txBody>
      <dsp:txXfrm>
        <a:off x="1771100" y="583696"/>
        <a:ext cx="1639164" cy="319500"/>
      </dsp:txXfrm>
    </dsp:sp>
    <dsp:sp modelId="{5CDECE74-C140-44D2-8B5F-8775A5612504}">
      <dsp:nvSpPr>
        <dsp:cNvPr id="0" name=""/>
        <dsp:cNvSpPr/>
      </dsp:nvSpPr>
      <dsp:spPr>
        <a:xfrm rot="3310531">
          <a:off x="1419508" y="907820"/>
          <a:ext cx="447585" cy="38678"/>
        </a:xfrm>
        <a:custGeom>
          <a:avLst/>
          <a:gdLst/>
          <a:ahLst/>
          <a:cxnLst/>
          <a:rect l="0" t="0" r="0" b="0"/>
          <a:pathLst>
            <a:path>
              <a:moveTo>
                <a:pt x="0" y="19339"/>
              </a:moveTo>
              <a:lnTo>
                <a:pt x="447585" y="193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1632111" y="915969"/>
        <a:ext cx="22379" cy="22379"/>
      </dsp:txXfrm>
    </dsp:sp>
    <dsp:sp modelId="{2C16CA0B-4D6A-44AE-9D3E-6583A0004EF0}">
      <dsp:nvSpPr>
        <dsp:cNvPr id="0" name=""/>
        <dsp:cNvSpPr/>
      </dsp:nvSpPr>
      <dsp:spPr>
        <a:xfrm>
          <a:off x="1771100" y="951121"/>
          <a:ext cx="639000" cy="3195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…</a:t>
          </a:r>
          <a:endParaRPr lang="zh-CN" altLang="en-US" sz="1000" kern="1200" dirty="0"/>
        </a:p>
      </dsp:txBody>
      <dsp:txXfrm>
        <a:off x="1771100" y="951121"/>
        <a:ext cx="639000" cy="319500"/>
      </dsp:txXfrm>
    </dsp:sp>
  </dsp:spTree>
</dsp:drawing>
</file>

<file path=word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A3B7744-C05F-43A9-8649-ADB99C07B35F}">
      <dsp:nvSpPr>
        <dsp:cNvPr id="0" name=""/>
        <dsp:cNvSpPr/>
      </dsp:nvSpPr>
      <dsp:spPr>
        <a:xfrm>
          <a:off x="374021" y="1074009"/>
          <a:ext cx="59928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err="1" smtClean="0"/>
            <a:t>webapp</a:t>
          </a:r>
          <a:endParaRPr lang="zh-CN" altLang="en-US" sz="1000" kern="1200" dirty="0"/>
        </a:p>
      </dsp:txBody>
      <dsp:txXfrm>
        <a:off x="374021" y="1074009"/>
        <a:ext cx="599289" cy="378884"/>
      </dsp:txXfrm>
    </dsp:sp>
    <dsp:sp modelId="{2E54C440-06F6-4042-9300-7E8CB6579DF1}">
      <dsp:nvSpPr>
        <dsp:cNvPr id="0" name=""/>
        <dsp:cNvSpPr/>
      </dsp:nvSpPr>
      <dsp:spPr>
        <a:xfrm rot="78025">
          <a:off x="973220" y="1255342"/>
          <a:ext cx="70085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00851" y="16062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78025">
        <a:off x="1306125" y="1253883"/>
        <a:ext cx="35042" cy="35042"/>
      </dsp:txXfrm>
    </dsp:sp>
    <dsp:sp modelId="{F735D405-BF00-49DE-9085-F1DF7EB6C712}">
      <dsp:nvSpPr>
        <dsp:cNvPr id="0" name=""/>
        <dsp:cNvSpPr/>
      </dsp:nvSpPr>
      <dsp:spPr>
        <a:xfrm>
          <a:off x="1673982" y="1089915"/>
          <a:ext cx="700307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static</a:t>
          </a:r>
          <a:endParaRPr lang="zh-CN" altLang="en-US" sz="1000" kern="1200" dirty="0"/>
        </a:p>
      </dsp:txBody>
      <dsp:txXfrm>
        <a:off x="1673982" y="1089915"/>
        <a:ext cx="700307" cy="378884"/>
      </dsp:txXfrm>
    </dsp:sp>
    <dsp:sp modelId="{93314A40-FDC2-4FF9-B4AE-54C178B24BCC}">
      <dsp:nvSpPr>
        <dsp:cNvPr id="0" name=""/>
        <dsp:cNvSpPr/>
      </dsp:nvSpPr>
      <dsp:spPr>
        <a:xfrm rot="17692822">
          <a:off x="2165623" y="936507"/>
          <a:ext cx="72044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20441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692822">
        <a:off x="2507832" y="934558"/>
        <a:ext cx="36022" cy="36022"/>
      </dsp:txXfrm>
    </dsp:sp>
    <dsp:sp modelId="{FED83940-0820-4DEF-97E1-45763CB9CB01}">
      <dsp:nvSpPr>
        <dsp:cNvPr id="0" name=""/>
        <dsp:cNvSpPr/>
      </dsp:nvSpPr>
      <dsp:spPr>
        <a:xfrm>
          <a:off x="2677397" y="436339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${module}</a:t>
          </a:r>
          <a:endParaRPr lang="zh-CN" altLang="en-US" sz="1000" kern="1200" dirty="0"/>
        </a:p>
      </dsp:txBody>
      <dsp:txXfrm>
        <a:off x="2677397" y="436339"/>
        <a:ext cx="757769" cy="378884"/>
      </dsp:txXfrm>
    </dsp:sp>
    <dsp:sp modelId="{D942903E-F69A-4496-A135-61802BF74DF7}">
      <dsp:nvSpPr>
        <dsp:cNvPr id="0" name=""/>
        <dsp:cNvSpPr/>
      </dsp:nvSpPr>
      <dsp:spPr>
        <a:xfrm rot="18289469">
          <a:off x="3321332" y="391860"/>
          <a:ext cx="53077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530776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8289469">
        <a:off x="3573451" y="394653"/>
        <a:ext cx="26538" cy="26538"/>
      </dsp:txXfrm>
    </dsp:sp>
    <dsp:sp modelId="{4A0BF9BF-F70E-44C4-BD39-014F7AD8992B}">
      <dsp:nvSpPr>
        <dsp:cNvPr id="0" name=""/>
        <dsp:cNvSpPr/>
      </dsp:nvSpPr>
      <dsp:spPr>
        <a:xfrm>
          <a:off x="3738274" y="621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js</a:t>
          </a:r>
          <a:endParaRPr lang="zh-CN" altLang="en-US" sz="1000" kern="1200" dirty="0"/>
        </a:p>
      </dsp:txBody>
      <dsp:txXfrm>
        <a:off x="3738274" y="621"/>
        <a:ext cx="757769" cy="378884"/>
      </dsp:txXfrm>
    </dsp:sp>
    <dsp:sp modelId="{4104204D-B4F0-44C5-9FE7-86D3FBBD12D0}">
      <dsp:nvSpPr>
        <dsp:cNvPr id="0" name=""/>
        <dsp:cNvSpPr/>
      </dsp:nvSpPr>
      <dsp:spPr>
        <a:xfrm>
          <a:off x="3435166" y="609719"/>
          <a:ext cx="30310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03107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79143" y="618203"/>
        <a:ext cx="15155" cy="15155"/>
      </dsp:txXfrm>
    </dsp:sp>
    <dsp:sp modelId="{AC1B2511-BDC2-49AC-A185-57B4EF810FA6}">
      <dsp:nvSpPr>
        <dsp:cNvPr id="0" name=""/>
        <dsp:cNvSpPr/>
      </dsp:nvSpPr>
      <dsp:spPr>
        <a:xfrm>
          <a:off x="3738274" y="436339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ss</a:t>
          </a:r>
          <a:endParaRPr lang="zh-CN" altLang="en-US" sz="1000" kern="1200" dirty="0"/>
        </a:p>
      </dsp:txBody>
      <dsp:txXfrm>
        <a:off x="3738274" y="436339"/>
        <a:ext cx="757769" cy="378884"/>
      </dsp:txXfrm>
    </dsp:sp>
    <dsp:sp modelId="{2B6A9B43-96F3-482D-A46C-9FB4EABDA576}">
      <dsp:nvSpPr>
        <dsp:cNvPr id="0" name=""/>
        <dsp:cNvSpPr/>
      </dsp:nvSpPr>
      <dsp:spPr>
        <a:xfrm rot="3310531">
          <a:off x="3321332" y="827578"/>
          <a:ext cx="530776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530776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3573451" y="830370"/>
        <a:ext cx="26538" cy="26538"/>
      </dsp:txXfrm>
    </dsp:sp>
    <dsp:sp modelId="{2036D3E0-EA64-4F7E-98DC-9F1F54824F60}">
      <dsp:nvSpPr>
        <dsp:cNvPr id="0" name=""/>
        <dsp:cNvSpPr/>
      </dsp:nvSpPr>
      <dsp:spPr>
        <a:xfrm>
          <a:off x="3738274" y="872056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image</a:t>
          </a:r>
          <a:endParaRPr lang="zh-CN" altLang="en-US" sz="1000" kern="1200" dirty="0"/>
        </a:p>
      </dsp:txBody>
      <dsp:txXfrm>
        <a:off x="3738274" y="872056"/>
        <a:ext cx="757769" cy="378884"/>
      </dsp:txXfrm>
    </dsp:sp>
    <dsp:sp modelId="{4768C845-DA5F-4DE1-ADE9-EB5BE48CFD55}">
      <dsp:nvSpPr>
        <dsp:cNvPr id="0" name=""/>
        <dsp:cNvSpPr/>
      </dsp:nvSpPr>
      <dsp:spPr>
        <a:xfrm rot="19457599">
          <a:off x="2339204" y="1154366"/>
          <a:ext cx="373278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73278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2516511" y="1161096"/>
        <a:ext cx="18663" cy="18663"/>
      </dsp:txXfrm>
    </dsp:sp>
    <dsp:sp modelId="{8425599A-0AB0-4715-BF25-67099665E28E}">
      <dsp:nvSpPr>
        <dsp:cNvPr id="0" name=""/>
        <dsp:cNvSpPr/>
      </dsp:nvSpPr>
      <dsp:spPr>
        <a:xfrm>
          <a:off x="2677397" y="872056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css</a:t>
          </a:r>
          <a:endParaRPr lang="zh-CN" altLang="en-US" sz="1000" kern="1200" dirty="0"/>
        </a:p>
      </dsp:txBody>
      <dsp:txXfrm>
        <a:off x="2677397" y="872056"/>
        <a:ext cx="757769" cy="378884"/>
      </dsp:txXfrm>
    </dsp:sp>
    <dsp:sp modelId="{3B8319A6-1929-477C-AAB6-B50535673AA6}">
      <dsp:nvSpPr>
        <dsp:cNvPr id="0" name=""/>
        <dsp:cNvSpPr/>
      </dsp:nvSpPr>
      <dsp:spPr>
        <a:xfrm rot="2142401">
          <a:off x="2339204" y="1372225"/>
          <a:ext cx="373278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73278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2142401">
        <a:off x="2516511" y="1378955"/>
        <a:ext cx="18663" cy="18663"/>
      </dsp:txXfrm>
    </dsp:sp>
    <dsp:sp modelId="{D813399D-EBD4-4AAB-8EC8-F317FFFB9953}">
      <dsp:nvSpPr>
        <dsp:cNvPr id="0" name=""/>
        <dsp:cNvSpPr/>
      </dsp:nvSpPr>
      <dsp:spPr>
        <a:xfrm>
          <a:off x="2677397" y="1307774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/>
            <a:t>image</a:t>
          </a:r>
          <a:endParaRPr lang="zh-CN" altLang="en-US" sz="1000" kern="1200" dirty="0"/>
        </a:p>
      </dsp:txBody>
      <dsp:txXfrm>
        <a:off x="2677397" y="1307774"/>
        <a:ext cx="757769" cy="378884"/>
      </dsp:txXfrm>
    </dsp:sp>
    <dsp:sp modelId="{4E04AF7E-62BA-4068-8255-C8DF7A3AE5F5}">
      <dsp:nvSpPr>
        <dsp:cNvPr id="0" name=""/>
        <dsp:cNvSpPr/>
      </dsp:nvSpPr>
      <dsp:spPr>
        <a:xfrm rot="3907178">
          <a:off x="2165623" y="1590083"/>
          <a:ext cx="720441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720441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907178">
        <a:off x="2507832" y="1588134"/>
        <a:ext cx="36022" cy="36022"/>
      </dsp:txXfrm>
    </dsp:sp>
    <dsp:sp modelId="{D9A54FA0-7530-47C2-AA96-C40835CDFAD7}">
      <dsp:nvSpPr>
        <dsp:cNvPr id="0" name=""/>
        <dsp:cNvSpPr/>
      </dsp:nvSpPr>
      <dsp:spPr>
        <a:xfrm>
          <a:off x="2677397" y="1743491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jquery</a:t>
          </a:r>
          <a:endParaRPr lang="zh-CN" altLang="en-US" sz="1000" kern="1200" dirty="0"/>
        </a:p>
      </dsp:txBody>
      <dsp:txXfrm>
        <a:off x="2677397" y="1743491"/>
        <a:ext cx="757769" cy="378884"/>
      </dsp:txXfrm>
    </dsp:sp>
    <dsp:sp modelId="{F56EADBF-6DA6-409A-8A57-6DA3FBEAF4C7}">
      <dsp:nvSpPr>
        <dsp:cNvPr id="0" name=""/>
        <dsp:cNvSpPr/>
      </dsp:nvSpPr>
      <dsp:spPr>
        <a:xfrm>
          <a:off x="3435166" y="1916871"/>
          <a:ext cx="303107" cy="32124"/>
        </a:xfrm>
        <a:custGeom>
          <a:avLst/>
          <a:gdLst/>
          <a:ahLst/>
          <a:cxnLst/>
          <a:rect l="0" t="0" r="0" b="0"/>
          <a:pathLst>
            <a:path>
              <a:moveTo>
                <a:pt x="0" y="16062"/>
              </a:moveTo>
              <a:lnTo>
                <a:pt x="303107" y="16062"/>
              </a:lnTo>
            </a:path>
          </a:pathLst>
        </a:custGeom>
        <a:noFill/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579143" y="1925356"/>
        <a:ext cx="15155" cy="15155"/>
      </dsp:txXfrm>
    </dsp:sp>
    <dsp:sp modelId="{F3B0AE10-F965-4B06-B1CA-78545E6892AB}">
      <dsp:nvSpPr>
        <dsp:cNvPr id="0" name=""/>
        <dsp:cNvSpPr/>
      </dsp:nvSpPr>
      <dsp:spPr>
        <a:xfrm>
          <a:off x="3738274" y="1743491"/>
          <a:ext cx="757769" cy="3788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plugins</a:t>
          </a:r>
          <a:endParaRPr lang="zh-CN" altLang="en-US" sz="1000" kern="1200" dirty="0"/>
        </a:p>
      </dsp:txBody>
      <dsp:txXfrm>
        <a:off x="3738274" y="1743491"/>
        <a:ext cx="757769" cy="378884"/>
      </dsp:txXfrm>
    </dsp:sp>
  </dsp:spTree>
</dsp:drawing>
</file>

<file path=word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ED1005E-2A19-41EC-86F2-F2ACB19AF987}">
      <dsp:nvSpPr>
        <dsp:cNvPr id="0" name=""/>
        <dsp:cNvSpPr/>
      </dsp:nvSpPr>
      <dsp:spPr>
        <a:xfrm>
          <a:off x="3682" y="954953"/>
          <a:ext cx="542241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WEB-INF</a:t>
          </a:r>
          <a:endParaRPr lang="zh-CN" altLang="en-US" sz="1000" kern="1200" dirty="0"/>
        </a:p>
      </dsp:txBody>
      <dsp:txXfrm>
        <a:off x="3682" y="954953"/>
        <a:ext cx="542241" cy="217632"/>
      </dsp:txXfrm>
    </dsp:sp>
    <dsp:sp modelId="{5BF30E77-3640-43BE-B104-523BA5D335C5}">
      <dsp:nvSpPr>
        <dsp:cNvPr id="0" name=""/>
        <dsp:cNvSpPr/>
      </dsp:nvSpPr>
      <dsp:spPr>
        <a:xfrm>
          <a:off x="545923" y="1056964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628624" y="1059417"/>
        <a:ext cx="8705" cy="8705"/>
      </dsp:txXfrm>
    </dsp:sp>
    <dsp:sp modelId="{EA43BF4B-AFAB-4CA5-AAD3-91BC8C805CE9}">
      <dsp:nvSpPr>
        <dsp:cNvPr id="0" name=""/>
        <dsp:cNvSpPr/>
      </dsp:nvSpPr>
      <dsp:spPr>
        <a:xfrm>
          <a:off x="720030" y="954953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templates</a:t>
          </a:r>
          <a:endParaRPr lang="zh-CN" altLang="en-US" sz="1000" kern="1200" dirty="0"/>
        </a:p>
      </dsp:txBody>
      <dsp:txXfrm>
        <a:off x="720030" y="954953"/>
        <a:ext cx="771099" cy="217632"/>
      </dsp:txXfrm>
    </dsp:sp>
    <dsp:sp modelId="{BAB2E185-46B9-48CF-873E-EFD43E8AEA66}">
      <dsp:nvSpPr>
        <dsp:cNvPr id="0" name=""/>
        <dsp:cNvSpPr/>
      </dsp:nvSpPr>
      <dsp:spPr>
        <a:xfrm rot="17132988">
          <a:off x="1253449" y="744117"/>
          <a:ext cx="64946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64946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7132988">
        <a:off x="1561945" y="734685"/>
        <a:ext cx="32473" cy="32473"/>
      </dsp:txXfrm>
    </dsp:sp>
    <dsp:sp modelId="{A4B02B2D-EAE5-48FB-A8B9-80CBD0DE9DFE}">
      <dsp:nvSpPr>
        <dsp:cNvPr id="0" name=""/>
        <dsp:cNvSpPr/>
      </dsp:nvSpPr>
      <dsp:spPr>
        <a:xfrm>
          <a:off x="1665235" y="329258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ommon</a:t>
          </a:r>
          <a:endParaRPr lang="zh-CN" altLang="en-US" sz="1000" kern="1200" dirty="0"/>
        </a:p>
      </dsp:txBody>
      <dsp:txXfrm>
        <a:off x="1665235" y="329258"/>
        <a:ext cx="771099" cy="217632"/>
      </dsp:txXfrm>
    </dsp:sp>
    <dsp:sp modelId="{6995CE54-3684-4A37-94D2-6DBE1915AE6B}">
      <dsp:nvSpPr>
        <dsp:cNvPr id="0" name=""/>
        <dsp:cNvSpPr/>
      </dsp:nvSpPr>
      <dsp:spPr>
        <a:xfrm>
          <a:off x="2436335" y="431270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519035" y="433722"/>
        <a:ext cx="8705" cy="8705"/>
      </dsp:txXfrm>
    </dsp:sp>
    <dsp:sp modelId="{AEE65B08-B272-40D7-91E4-149022EB99CD}">
      <dsp:nvSpPr>
        <dsp:cNvPr id="0" name=""/>
        <dsp:cNvSpPr/>
      </dsp:nvSpPr>
      <dsp:spPr>
        <a:xfrm>
          <a:off x="2610441" y="329258"/>
          <a:ext cx="1026334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bootstrap.vm</a:t>
          </a:r>
          <a:endParaRPr lang="zh-CN" altLang="en-US" sz="1000" kern="1200" dirty="0"/>
        </a:p>
      </dsp:txBody>
      <dsp:txXfrm>
        <a:off x="2610441" y="329258"/>
        <a:ext cx="1026334" cy="217632"/>
      </dsp:txXfrm>
    </dsp:sp>
    <dsp:sp modelId="{E157C15D-7BD0-4DE7-8446-55B26304675D}">
      <dsp:nvSpPr>
        <dsp:cNvPr id="0" name=""/>
        <dsp:cNvSpPr/>
      </dsp:nvSpPr>
      <dsp:spPr>
        <a:xfrm rot="18289469">
          <a:off x="1425742" y="931826"/>
          <a:ext cx="30488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30488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8289469">
        <a:off x="1570560" y="931008"/>
        <a:ext cx="15244" cy="15244"/>
      </dsp:txXfrm>
    </dsp:sp>
    <dsp:sp modelId="{CA4D67F5-9A3D-4EAD-A9CD-FD0F806F8DBD}">
      <dsp:nvSpPr>
        <dsp:cNvPr id="0" name=""/>
        <dsp:cNvSpPr/>
      </dsp:nvSpPr>
      <dsp:spPr>
        <a:xfrm>
          <a:off x="1665235" y="704675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layout</a:t>
          </a:r>
          <a:endParaRPr lang="zh-CN" altLang="en-US" sz="1000" kern="1200" dirty="0"/>
        </a:p>
      </dsp:txBody>
      <dsp:txXfrm>
        <a:off x="1665235" y="704675"/>
        <a:ext cx="771099" cy="217632"/>
      </dsp:txXfrm>
    </dsp:sp>
    <dsp:sp modelId="{2A6F4D83-ED54-46A5-859A-D3891E38C641}">
      <dsp:nvSpPr>
        <dsp:cNvPr id="0" name=""/>
        <dsp:cNvSpPr/>
      </dsp:nvSpPr>
      <dsp:spPr>
        <a:xfrm rot="19457599">
          <a:off x="2416182" y="744117"/>
          <a:ext cx="214412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214412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9457599">
        <a:off x="2518027" y="745562"/>
        <a:ext cx="10720" cy="10720"/>
      </dsp:txXfrm>
    </dsp:sp>
    <dsp:sp modelId="{A82672C2-35B0-42AC-AAF0-37634A9DB72A}">
      <dsp:nvSpPr>
        <dsp:cNvPr id="0" name=""/>
        <dsp:cNvSpPr/>
      </dsp:nvSpPr>
      <dsp:spPr>
        <a:xfrm>
          <a:off x="2610441" y="579536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efault.vm</a:t>
          </a:r>
          <a:endParaRPr lang="zh-CN" altLang="en-US" sz="1000" kern="1200" dirty="0"/>
        </a:p>
      </dsp:txBody>
      <dsp:txXfrm>
        <a:off x="2610441" y="579536"/>
        <a:ext cx="771099" cy="217632"/>
      </dsp:txXfrm>
    </dsp:sp>
    <dsp:sp modelId="{C6BCA409-F2D1-49BE-9744-14D404E7CED7}">
      <dsp:nvSpPr>
        <dsp:cNvPr id="0" name=""/>
        <dsp:cNvSpPr/>
      </dsp:nvSpPr>
      <dsp:spPr>
        <a:xfrm rot="2142401">
          <a:off x="2416182" y="869256"/>
          <a:ext cx="214412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214412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2142401">
        <a:off x="2518027" y="870701"/>
        <a:ext cx="10720" cy="10720"/>
      </dsp:txXfrm>
    </dsp:sp>
    <dsp:sp modelId="{EAE9DD6F-AE46-4781-88BB-C51CE801D15C}">
      <dsp:nvSpPr>
        <dsp:cNvPr id="0" name=""/>
        <dsp:cNvSpPr/>
      </dsp:nvSpPr>
      <dsp:spPr>
        <a:xfrm>
          <a:off x="2610441" y="829814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module</a:t>
          </a:r>
          <a:endParaRPr lang="zh-CN" altLang="en-US" sz="1000" kern="1200" dirty="0"/>
        </a:p>
      </dsp:txBody>
      <dsp:txXfrm>
        <a:off x="2610441" y="829814"/>
        <a:ext cx="771099" cy="217632"/>
      </dsp:txXfrm>
    </dsp:sp>
    <dsp:sp modelId="{D43E9F5D-F983-436D-8884-C8F9DFE35FEB}">
      <dsp:nvSpPr>
        <dsp:cNvPr id="0" name=""/>
        <dsp:cNvSpPr/>
      </dsp:nvSpPr>
      <dsp:spPr>
        <a:xfrm rot="19457599">
          <a:off x="3361387" y="869256"/>
          <a:ext cx="214412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214412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19457599">
        <a:off x="3463233" y="870701"/>
        <a:ext cx="10720" cy="10720"/>
      </dsp:txXfrm>
    </dsp:sp>
    <dsp:sp modelId="{321CFF65-20FF-40A1-8B27-23C774FDB4C4}">
      <dsp:nvSpPr>
        <dsp:cNvPr id="0" name=""/>
        <dsp:cNvSpPr/>
      </dsp:nvSpPr>
      <dsp:spPr>
        <a:xfrm>
          <a:off x="3555647" y="704675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efault.vm</a:t>
          </a:r>
          <a:endParaRPr lang="zh-CN" altLang="en-US" sz="1000" kern="1200" dirty="0"/>
        </a:p>
      </dsp:txBody>
      <dsp:txXfrm>
        <a:off x="3555647" y="704675"/>
        <a:ext cx="771099" cy="217632"/>
      </dsp:txXfrm>
    </dsp:sp>
    <dsp:sp modelId="{EA1DDC5F-27E7-4534-8A96-0D82A7448F9A}">
      <dsp:nvSpPr>
        <dsp:cNvPr id="0" name=""/>
        <dsp:cNvSpPr/>
      </dsp:nvSpPr>
      <dsp:spPr>
        <a:xfrm rot="2142401">
          <a:off x="3361387" y="994395"/>
          <a:ext cx="214412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214412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2142401">
        <a:off x="3463233" y="995840"/>
        <a:ext cx="10720" cy="10720"/>
      </dsp:txXfrm>
    </dsp:sp>
    <dsp:sp modelId="{F0E6D0DE-93D6-430E-8DC5-2E4B25AFB719}">
      <dsp:nvSpPr>
        <dsp:cNvPr id="0" name=""/>
        <dsp:cNvSpPr/>
      </dsp:nvSpPr>
      <dsp:spPr>
        <a:xfrm>
          <a:off x="3555647" y="954953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sub module</a:t>
          </a:r>
          <a:endParaRPr lang="zh-CN" altLang="en-US" sz="1000" kern="1200" dirty="0"/>
        </a:p>
      </dsp:txBody>
      <dsp:txXfrm>
        <a:off x="3555647" y="954953"/>
        <a:ext cx="771099" cy="217632"/>
      </dsp:txXfrm>
    </dsp:sp>
    <dsp:sp modelId="{7906FCD4-FA03-4FC5-9A3E-260B00FD81B3}">
      <dsp:nvSpPr>
        <dsp:cNvPr id="0" name=""/>
        <dsp:cNvSpPr/>
      </dsp:nvSpPr>
      <dsp:spPr>
        <a:xfrm>
          <a:off x="4326746" y="1056964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4409447" y="1059417"/>
        <a:ext cx="8705" cy="8705"/>
      </dsp:txXfrm>
    </dsp:sp>
    <dsp:sp modelId="{FE332CB0-D96F-4243-B61D-52791AEAE7C1}">
      <dsp:nvSpPr>
        <dsp:cNvPr id="0" name=""/>
        <dsp:cNvSpPr/>
      </dsp:nvSpPr>
      <dsp:spPr>
        <a:xfrm>
          <a:off x="4500852" y="954953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default.vm</a:t>
          </a:r>
          <a:endParaRPr lang="zh-CN" altLang="en-US" sz="1000" kern="1200" dirty="0"/>
        </a:p>
      </dsp:txBody>
      <dsp:txXfrm>
        <a:off x="4500852" y="954953"/>
        <a:ext cx="771099" cy="217632"/>
      </dsp:txXfrm>
    </dsp:sp>
    <dsp:sp modelId="{76FE0A8F-6C21-493C-8D06-B634EB3B73F5}">
      <dsp:nvSpPr>
        <dsp:cNvPr id="0" name=""/>
        <dsp:cNvSpPr/>
      </dsp:nvSpPr>
      <dsp:spPr>
        <a:xfrm rot="4467012">
          <a:off x="1253449" y="1369812"/>
          <a:ext cx="64946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64946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4467012">
        <a:off x="1561945" y="1360380"/>
        <a:ext cx="32473" cy="32473"/>
      </dsp:txXfrm>
    </dsp:sp>
    <dsp:sp modelId="{6BB37AFA-27EC-4571-A3EC-949BDCA4BE58}">
      <dsp:nvSpPr>
        <dsp:cNvPr id="0" name=""/>
        <dsp:cNvSpPr/>
      </dsp:nvSpPr>
      <dsp:spPr>
        <a:xfrm>
          <a:off x="1665235" y="1580647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screen</a:t>
          </a:r>
          <a:endParaRPr lang="zh-CN" altLang="en-US" sz="1000" kern="1200" dirty="0"/>
        </a:p>
      </dsp:txBody>
      <dsp:txXfrm>
        <a:off x="1665235" y="1580647"/>
        <a:ext cx="771099" cy="217632"/>
      </dsp:txXfrm>
    </dsp:sp>
    <dsp:sp modelId="{8A3189CE-8D91-4409-B980-8891D011164F}">
      <dsp:nvSpPr>
        <dsp:cNvPr id="0" name=""/>
        <dsp:cNvSpPr/>
      </dsp:nvSpPr>
      <dsp:spPr>
        <a:xfrm rot="17350740">
          <a:off x="2258402" y="1432381"/>
          <a:ext cx="52997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52997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7350740">
        <a:off x="2510139" y="1425937"/>
        <a:ext cx="26498" cy="26498"/>
      </dsp:txXfrm>
    </dsp:sp>
    <dsp:sp modelId="{91ED4B92-7171-4EB7-9CED-BDD472A85F9F}">
      <dsp:nvSpPr>
        <dsp:cNvPr id="0" name=""/>
        <dsp:cNvSpPr/>
      </dsp:nvSpPr>
      <dsp:spPr>
        <a:xfrm>
          <a:off x="2610441" y="1080092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index.vm</a:t>
          </a:r>
          <a:endParaRPr lang="zh-CN" altLang="en-US" sz="1000" kern="1200" dirty="0"/>
        </a:p>
      </dsp:txBody>
      <dsp:txXfrm>
        <a:off x="2610441" y="1080092"/>
        <a:ext cx="771099" cy="217632"/>
      </dsp:txXfrm>
    </dsp:sp>
    <dsp:sp modelId="{08B6C63A-8EC6-4428-8E50-15C4E4DFBFCD}">
      <dsp:nvSpPr>
        <dsp:cNvPr id="0" name=""/>
        <dsp:cNvSpPr/>
      </dsp:nvSpPr>
      <dsp:spPr>
        <a:xfrm rot="18289469">
          <a:off x="2370948" y="1557520"/>
          <a:ext cx="30488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30488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8289469">
        <a:off x="2515766" y="1556703"/>
        <a:ext cx="15244" cy="15244"/>
      </dsp:txXfrm>
    </dsp:sp>
    <dsp:sp modelId="{97C7D737-8522-4DC4-91E8-8A836DD25F54}">
      <dsp:nvSpPr>
        <dsp:cNvPr id="0" name=""/>
        <dsp:cNvSpPr/>
      </dsp:nvSpPr>
      <dsp:spPr>
        <a:xfrm>
          <a:off x="2610441" y="1330370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login.vm</a:t>
          </a:r>
          <a:endParaRPr lang="zh-CN" altLang="en-US" sz="1000" kern="1200" dirty="0"/>
        </a:p>
      </dsp:txBody>
      <dsp:txXfrm>
        <a:off x="2610441" y="1330370"/>
        <a:ext cx="771099" cy="217632"/>
      </dsp:txXfrm>
    </dsp:sp>
    <dsp:sp modelId="{29263EBF-1E41-4DFC-B9E3-B29918CCC128}">
      <dsp:nvSpPr>
        <dsp:cNvPr id="0" name=""/>
        <dsp:cNvSpPr/>
      </dsp:nvSpPr>
      <dsp:spPr>
        <a:xfrm>
          <a:off x="2436335" y="1682659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2519035" y="1685111"/>
        <a:ext cx="8705" cy="8705"/>
      </dsp:txXfrm>
    </dsp:sp>
    <dsp:sp modelId="{4F3DAEB7-2867-4769-B847-56FEE615A523}">
      <dsp:nvSpPr>
        <dsp:cNvPr id="0" name=""/>
        <dsp:cNvSpPr/>
      </dsp:nvSpPr>
      <dsp:spPr>
        <a:xfrm>
          <a:off x="2610441" y="1580647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module</a:t>
          </a:r>
          <a:endParaRPr lang="zh-CN" altLang="en-US" sz="1000" kern="1200" dirty="0"/>
        </a:p>
      </dsp:txBody>
      <dsp:txXfrm>
        <a:off x="2610441" y="1580647"/>
        <a:ext cx="771099" cy="217632"/>
      </dsp:txXfrm>
    </dsp:sp>
    <dsp:sp modelId="{2F10384E-AE1D-40B3-ADBD-CC6AAB148361}">
      <dsp:nvSpPr>
        <dsp:cNvPr id="0" name=""/>
        <dsp:cNvSpPr/>
      </dsp:nvSpPr>
      <dsp:spPr>
        <a:xfrm>
          <a:off x="3381540" y="1682659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3464241" y="1685111"/>
        <a:ext cx="8705" cy="8705"/>
      </dsp:txXfrm>
    </dsp:sp>
    <dsp:sp modelId="{A6115B5F-3790-4ADD-AF95-AEE0021DAFBD}">
      <dsp:nvSpPr>
        <dsp:cNvPr id="0" name=""/>
        <dsp:cNvSpPr/>
      </dsp:nvSpPr>
      <dsp:spPr>
        <a:xfrm>
          <a:off x="3555647" y="1580647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sub module</a:t>
          </a:r>
          <a:endParaRPr lang="zh-CN" altLang="en-US" sz="1000" kern="1200" dirty="0"/>
        </a:p>
      </dsp:txBody>
      <dsp:txXfrm>
        <a:off x="3555647" y="1580647"/>
        <a:ext cx="771099" cy="217632"/>
      </dsp:txXfrm>
    </dsp:sp>
    <dsp:sp modelId="{BBBFAFEE-92A9-4916-9861-2020728ED0BB}">
      <dsp:nvSpPr>
        <dsp:cNvPr id="0" name=""/>
        <dsp:cNvSpPr/>
      </dsp:nvSpPr>
      <dsp:spPr>
        <a:xfrm>
          <a:off x="4326746" y="1682659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4409447" y="1685111"/>
        <a:ext cx="8705" cy="8705"/>
      </dsp:txXfrm>
    </dsp:sp>
    <dsp:sp modelId="{B576E642-FF11-466A-BF22-6AA165DF3760}">
      <dsp:nvSpPr>
        <dsp:cNvPr id="0" name=""/>
        <dsp:cNvSpPr/>
      </dsp:nvSpPr>
      <dsp:spPr>
        <a:xfrm>
          <a:off x="4500852" y="1580647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xx.vm</a:t>
          </a:r>
          <a:endParaRPr lang="zh-CN" altLang="en-US" sz="1000" kern="1200" dirty="0"/>
        </a:p>
      </dsp:txBody>
      <dsp:txXfrm>
        <a:off x="4500852" y="1580647"/>
        <a:ext cx="771099" cy="217632"/>
      </dsp:txXfrm>
    </dsp:sp>
    <dsp:sp modelId="{0036A5B4-F922-4A31-A4D9-D11CB93EB1DD}">
      <dsp:nvSpPr>
        <dsp:cNvPr id="0" name=""/>
        <dsp:cNvSpPr/>
      </dsp:nvSpPr>
      <dsp:spPr>
        <a:xfrm rot="4249260">
          <a:off x="2258402" y="1932937"/>
          <a:ext cx="52997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52997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4249260">
        <a:off x="2510139" y="1926492"/>
        <a:ext cx="26498" cy="26498"/>
      </dsp:txXfrm>
    </dsp:sp>
    <dsp:sp modelId="{70F5F01D-BD66-4661-9635-AACC3B293A90}">
      <dsp:nvSpPr>
        <dsp:cNvPr id="0" name=""/>
        <dsp:cNvSpPr/>
      </dsp:nvSpPr>
      <dsp:spPr>
        <a:xfrm>
          <a:off x="2610441" y="2081203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common</a:t>
          </a:r>
          <a:endParaRPr lang="zh-CN" altLang="en-US" sz="1000" kern="1200" dirty="0"/>
        </a:p>
      </dsp:txBody>
      <dsp:txXfrm>
        <a:off x="2610441" y="2081203"/>
        <a:ext cx="771099" cy="217632"/>
      </dsp:txXfrm>
    </dsp:sp>
    <dsp:sp modelId="{F7DF37DC-4669-49E6-9F2F-E17994C007EE}">
      <dsp:nvSpPr>
        <dsp:cNvPr id="0" name=""/>
        <dsp:cNvSpPr/>
      </dsp:nvSpPr>
      <dsp:spPr>
        <a:xfrm rot="18289469">
          <a:off x="3316153" y="2058076"/>
          <a:ext cx="30488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30488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8289469">
        <a:off x="3460971" y="2057259"/>
        <a:ext cx="15244" cy="15244"/>
      </dsp:txXfrm>
    </dsp:sp>
    <dsp:sp modelId="{D405D33D-25BB-4D70-BA84-BEAA63056C1A}">
      <dsp:nvSpPr>
        <dsp:cNvPr id="0" name=""/>
        <dsp:cNvSpPr/>
      </dsp:nvSpPr>
      <dsp:spPr>
        <a:xfrm>
          <a:off x="3555647" y="1830925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500.vm</a:t>
          </a:r>
          <a:endParaRPr lang="zh-CN" altLang="en-US" sz="1000" kern="1200" dirty="0"/>
        </a:p>
      </dsp:txBody>
      <dsp:txXfrm>
        <a:off x="3555647" y="1830925"/>
        <a:ext cx="771099" cy="217632"/>
      </dsp:txXfrm>
    </dsp:sp>
    <dsp:sp modelId="{96C5C851-D759-441C-80D3-AF28F455DE20}">
      <dsp:nvSpPr>
        <dsp:cNvPr id="0" name=""/>
        <dsp:cNvSpPr/>
      </dsp:nvSpPr>
      <dsp:spPr>
        <a:xfrm>
          <a:off x="3381540" y="2183215"/>
          <a:ext cx="174106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174106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3464241" y="2185667"/>
        <a:ext cx="8705" cy="8705"/>
      </dsp:txXfrm>
    </dsp:sp>
    <dsp:sp modelId="{56FCBF98-0CBA-45D0-8EC7-613747441A2D}">
      <dsp:nvSpPr>
        <dsp:cNvPr id="0" name=""/>
        <dsp:cNvSpPr/>
      </dsp:nvSpPr>
      <dsp:spPr>
        <a:xfrm>
          <a:off x="3555647" y="2081203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404.vm</a:t>
          </a:r>
          <a:endParaRPr lang="zh-CN" altLang="en-US" sz="1000" kern="1200" dirty="0"/>
        </a:p>
      </dsp:txBody>
      <dsp:txXfrm>
        <a:off x="3555647" y="2081203"/>
        <a:ext cx="771099" cy="217632"/>
      </dsp:txXfrm>
    </dsp:sp>
    <dsp:sp modelId="{9F423991-80E7-45C6-9516-CF8C9CD4FC3C}">
      <dsp:nvSpPr>
        <dsp:cNvPr id="0" name=""/>
        <dsp:cNvSpPr/>
      </dsp:nvSpPr>
      <dsp:spPr>
        <a:xfrm rot="3310531">
          <a:off x="3316153" y="2308353"/>
          <a:ext cx="304880" cy="13609"/>
        </a:xfrm>
        <a:custGeom>
          <a:avLst/>
          <a:gdLst/>
          <a:ahLst/>
          <a:cxnLst/>
          <a:rect l="0" t="0" r="0" b="0"/>
          <a:pathLst>
            <a:path>
              <a:moveTo>
                <a:pt x="0" y="6804"/>
              </a:moveTo>
              <a:lnTo>
                <a:pt x="304880" y="680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3310531">
        <a:off x="3460971" y="2307536"/>
        <a:ext cx="15244" cy="15244"/>
      </dsp:txXfrm>
    </dsp:sp>
    <dsp:sp modelId="{6ED5BED4-72EE-4D25-8274-9D3DD0CB4D9E}">
      <dsp:nvSpPr>
        <dsp:cNvPr id="0" name=""/>
        <dsp:cNvSpPr/>
      </dsp:nvSpPr>
      <dsp:spPr>
        <a:xfrm>
          <a:off x="3555647" y="2331481"/>
          <a:ext cx="771099" cy="21763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xx.vm</a:t>
          </a:r>
          <a:endParaRPr lang="zh-CN" altLang="en-US" sz="1000" kern="1200" dirty="0"/>
        </a:p>
      </dsp:txBody>
      <dsp:txXfrm>
        <a:off x="3555647" y="2331481"/>
        <a:ext cx="771099" cy="217632"/>
      </dsp:txXfrm>
    </dsp:sp>
  </dsp:spTree>
</dsp:drawing>
</file>

<file path=word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192554F-FD48-48A0-BE1A-C25E78024FF3}">
      <dsp:nvSpPr>
        <dsp:cNvPr id="0" name=""/>
        <dsp:cNvSpPr/>
      </dsp:nvSpPr>
      <dsp:spPr>
        <a:xfrm>
          <a:off x="4420" y="568827"/>
          <a:ext cx="1180551" cy="34923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000" kern="1200" dirty="0"/>
            <a:t>GenericMapper</a:t>
          </a:r>
          <a:endParaRPr lang="zh-CN" altLang="en-US" sz="1000" kern="1200" dirty="0"/>
        </a:p>
      </dsp:txBody>
      <dsp:txXfrm>
        <a:off x="4420" y="568827"/>
        <a:ext cx="1180551" cy="349238"/>
      </dsp:txXfrm>
    </dsp:sp>
    <dsp:sp modelId="{F2C5A18F-EAC9-4FB8-BB11-0380929E8899}">
      <dsp:nvSpPr>
        <dsp:cNvPr id="0" name=""/>
        <dsp:cNvSpPr/>
      </dsp:nvSpPr>
      <dsp:spPr>
        <a:xfrm>
          <a:off x="1184972" y="722307"/>
          <a:ext cx="279390" cy="42278"/>
        </a:xfrm>
        <a:custGeom>
          <a:avLst/>
          <a:gdLst/>
          <a:ahLst/>
          <a:cxnLst/>
          <a:rect l="0" t="0" r="0" b="0"/>
          <a:pathLst>
            <a:path>
              <a:moveTo>
                <a:pt x="0" y="21139"/>
              </a:moveTo>
              <a:lnTo>
                <a:pt x="279390" y="211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317683" y="736462"/>
        <a:ext cx="13969" cy="13969"/>
      </dsp:txXfrm>
    </dsp:sp>
    <dsp:sp modelId="{4659125C-C1D0-4AAB-A5D9-8BDC40786A6E}">
      <dsp:nvSpPr>
        <dsp:cNvPr id="0" name=""/>
        <dsp:cNvSpPr/>
      </dsp:nvSpPr>
      <dsp:spPr>
        <a:xfrm>
          <a:off x="1464363" y="588226"/>
          <a:ext cx="1140263" cy="31044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oduleMapper</a:t>
          </a:r>
          <a:endParaRPr lang="zh-CN" altLang="en-US" sz="1000" kern="1200" dirty="0"/>
        </a:p>
      </dsp:txBody>
      <dsp:txXfrm>
        <a:off x="1464363" y="588226"/>
        <a:ext cx="1140263" cy="310441"/>
      </dsp:txXfrm>
    </dsp:sp>
    <dsp:sp modelId="{9F423991-80E7-45C6-9516-CF8C9CD4FC3C}">
      <dsp:nvSpPr>
        <dsp:cNvPr id="0" name=""/>
        <dsp:cNvSpPr/>
      </dsp:nvSpPr>
      <dsp:spPr>
        <a:xfrm rot="18289469">
          <a:off x="2499699" y="521495"/>
          <a:ext cx="489245" cy="42278"/>
        </a:xfrm>
        <a:custGeom>
          <a:avLst/>
          <a:gdLst/>
          <a:ahLst/>
          <a:cxnLst/>
          <a:rect l="0" t="0" r="0" b="0"/>
          <a:pathLst>
            <a:path>
              <a:moveTo>
                <a:pt x="0" y="21139"/>
              </a:moveTo>
              <a:lnTo>
                <a:pt x="489245" y="211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 rot="18289469">
        <a:off x="2732090" y="530403"/>
        <a:ext cx="24462" cy="24462"/>
      </dsp:txXfrm>
    </dsp:sp>
    <dsp:sp modelId="{6ED5BED4-72EE-4D25-8274-9D3DD0CB4D9E}">
      <dsp:nvSpPr>
        <dsp:cNvPr id="0" name=""/>
        <dsp:cNvSpPr/>
      </dsp:nvSpPr>
      <dsp:spPr>
        <a:xfrm>
          <a:off x="2884017" y="167203"/>
          <a:ext cx="1775926" cy="34923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oduleBaseMapper.xml</a:t>
          </a:r>
          <a:endParaRPr lang="zh-CN" altLang="en-US" sz="1000" kern="1200" dirty="0"/>
        </a:p>
      </dsp:txBody>
      <dsp:txXfrm>
        <a:off x="2884017" y="167203"/>
        <a:ext cx="1775926" cy="349238"/>
      </dsp:txXfrm>
    </dsp:sp>
    <dsp:sp modelId="{936FF4B7-D407-4D3F-B635-E7E50515F936}">
      <dsp:nvSpPr>
        <dsp:cNvPr id="0" name=""/>
        <dsp:cNvSpPr/>
      </dsp:nvSpPr>
      <dsp:spPr>
        <a:xfrm>
          <a:off x="2604626" y="722307"/>
          <a:ext cx="279390" cy="42278"/>
        </a:xfrm>
        <a:custGeom>
          <a:avLst/>
          <a:gdLst/>
          <a:ahLst/>
          <a:cxnLst/>
          <a:rect l="0" t="0" r="0" b="0"/>
          <a:pathLst>
            <a:path>
              <a:moveTo>
                <a:pt x="0" y="21139"/>
              </a:moveTo>
              <a:lnTo>
                <a:pt x="279390" y="211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37337" y="736462"/>
        <a:ext cx="13969" cy="13969"/>
      </dsp:txXfrm>
    </dsp:sp>
    <dsp:sp modelId="{E10ACE75-E72A-4E8F-A39F-1DF921D5A050}">
      <dsp:nvSpPr>
        <dsp:cNvPr id="0" name=""/>
        <dsp:cNvSpPr/>
      </dsp:nvSpPr>
      <dsp:spPr>
        <a:xfrm>
          <a:off x="2884017" y="568827"/>
          <a:ext cx="1791732" cy="34923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/>
            <a:t>ModuleMapper.xml</a:t>
          </a:r>
          <a:endParaRPr lang="zh-CN" altLang="en-US" sz="1000" kern="1200" dirty="0"/>
        </a:p>
      </dsp:txBody>
      <dsp:txXfrm>
        <a:off x="2884017" y="568827"/>
        <a:ext cx="1791732" cy="349238"/>
      </dsp:txXfrm>
    </dsp:sp>
    <dsp:sp modelId="{5CDECE74-C140-44D2-8B5F-8775A5612504}">
      <dsp:nvSpPr>
        <dsp:cNvPr id="0" name=""/>
        <dsp:cNvSpPr/>
      </dsp:nvSpPr>
      <dsp:spPr>
        <a:xfrm rot="3310531">
          <a:off x="2499699" y="923120"/>
          <a:ext cx="489245" cy="42278"/>
        </a:xfrm>
        <a:custGeom>
          <a:avLst/>
          <a:gdLst/>
          <a:ahLst/>
          <a:cxnLst/>
          <a:rect l="0" t="0" r="0" b="0"/>
          <a:pathLst>
            <a:path>
              <a:moveTo>
                <a:pt x="0" y="21139"/>
              </a:moveTo>
              <a:lnTo>
                <a:pt x="489245" y="21139"/>
              </a:lnTo>
            </a:path>
          </a:pathLst>
        </a:custGeom>
        <a:noFill/>
        <a:ln w="952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 rot="3310531">
        <a:off x="2732090" y="932027"/>
        <a:ext cx="24462" cy="24462"/>
      </dsp:txXfrm>
    </dsp:sp>
    <dsp:sp modelId="{2C16CA0B-4D6A-44AE-9D3E-6583A0004EF0}">
      <dsp:nvSpPr>
        <dsp:cNvPr id="0" name=""/>
        <dsp:cNvSpPr/>
      </dsp:nvSpPr>
      <dsp:spPr>
        <a:xfrm>
          <a:off x="2884017" y="970451"/>
          <a:ext cx="698476" cy="34923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 dirty="0" smtClean="0"/>
            <a:t>…</a:t>
          </a:r>
          <a:endParaRPr lang="zh-CN" altLang="en-US" sz="1000" kern="1200" dirty="0"/>
        </a:p>
      </dsp:txBody>
      <dsp:txXfrm>
        <a:off x="2884017" y="970451"/>
        <a:ext cx="698476" cy="34923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93F413-4AC8-48C2-AF37-8D2852F43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12</Pages>
  <Words>596</Words>
  <Characters>3400</Characters>
  <Application>Microsoft Office Word</Application>
  <DocSecurity>0</DocSecurity>
  <Lines>28</Lines>
  <Paragraphs>7</Paragraphs>
  <ScaleCrop>false</ScaleCrop>
  <Company>Lenovo</Company>
  <LinksUpToDate>false</LinksUpToDate>
  <CharactersWithSpaces>3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hailiang</dc:creator>
  <cp:keywords/>
  <dc:description/>
  <cp:lastModifiedBy>huhailiang</cp:lastModifiedBy>
  <cp:revision>125</cp:revision>
  <dcterms:created xsi:type="dcterms:W3CDTF">2014-08-08T08:01:00Z</dcterms:created>
  <dcterms:modified xsi:type="dcterms:W3CDTF">2014-08-19T08:09:00Z</dcterms:modified>
</cp:coreProperties>
</file>